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lang w:eastAsia="ru-RU"/>
          <w14:cntxtAlts/>
        </w:rPr>
        <w:t>Муниципальное бюджетное учреждение культуры</w:t>
      </w: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lang w:eastAsia="ru-RU"/>
          <w14:cntxtAlts/>
        </w:rPr>
        <w:t xml:space="preserve"> «Централизованная библиотечная система </w:t>
      </w: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lang w:eastAsia="ru-RU"/>
          <w14:cntxtAlts/>
        </w:rPr>
        <w:t>муниципального образования «Курумканский район»</w:t>
      </w: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lang w:eastAsia="ru-RU"/>
          <w14:cntxtAlts/>
        </w:rPr>
        <w:t xml:space="preserve">Межпоселенческая центральная библиотека </w:t>
      </w: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lang w:eastAsia="ru-RU"/>
          <w14:cntxtAlts/>
        </w:rPr>
        <w:t>им. С.Д. Ангабаева</w:t>
      </w: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> </w:t>
      </w: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</w:p>
    <w:p w:rsidR="006E46AD" w:rsidRPr="001E71D4" w:rsidRDefault="00530DCF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36"/>
          <w:szCs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36"/>
          <w:szCs w:val="24"/>
          <w:lang w:eastAsia="ru-RU"/>
          <w14:cntxtAlts/>
        </w:rPr>
        <w:t>Республиканский конкурс «Мой род – моя гордость!»</w:t>
      </w: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Cambria" w:eastAsia="Times New Roman" w:hAnsi="Cambria" w:cs="Times New Roman"/>
          <w:b/>
          <w:bCs/>
          <w:color w:val="000000"/>
          <w:kern w:val="28"/>
          <w:sz w:val="72"/>
          <w:szCs w:val="48"/>
          <w:lang w:eastAsia="ru-RU"/>
          <w14:cntxtAlts/>
        </w:rPr>
      </w:pPr>
      <w:proofErr w:type="spellStart"/>
      <w:r w:rsidRPr="001E71D4">
        <w:rPr>
          <w:rFonts w:ascii="Cambria" w:eastAsia="Times New Roman" w:hAnsi="Cambria" w:cs="Times New Roman"/>
          <w:b/>
          <w:bCs/>
          <w:color w:val="000000"/>
          <w:kern w:val="28"/>
          <w:sz w:val="72"/>
          <w:szCs w:val="48"/>
          <w:lang w:eastAsia="ru-RU"/>
          <w14:cntxtAlts/>
        </w:rPr>
        <w:t>Угайм</w:t>
      </w:r>
      <w:proofErr w:type="spellEnd"/>
      <w:r w:rsidRPr="001E71D4">
        <w:rPr>
          <w:rFonts w:ascii="Cambria" w:eastAsia="Times New Roman" w:hAnsi="Cambria" w:cs="Times New Roman"/>
          <w:b/>
          <w:bCs/>
          <w:color w:val="000000"/>
          <w:kern w:val="28"/>
          <w:sz w:val="72"/>
          <w:szCs w:val="48"/>
          <w:lang w:eastAsia="ru-RU"/>
          <w14:cntxtAlts/>
        </w:rPr>
        <w:t xml:space="preserve"> эхин - Тарнайтан  </w:t>
      </w: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Cambria" w:eastAsia="Times New Roman" w:hAnsi="Cambria" w:cs="Times New Roman"/>
          <w:b/>
          <w:bCs/>
          <w:color w:val="000000"/>
          <w:kern w:val="28"/>
          <w:sz w:val="72"/>
          <w:szCs w:val="48"/>
          <w:lang w:eastAsia="ru-RU"/>
          <w14:cntxtAlts/>
        </w:rPr>
      </w:pPr>
      <w:r w:rsidRPr="001E71D4">
        <w:rPr>
          <w:rFonts w:ascii="Cambria" w:eastAsia="Times New Roman" w:hAnsi="Cambria" w:cs="Times New Roman"/>
          <w:b/>
          <w:bCs/>
          <w:color w:val="000000"/>
          <w:kern w:val="28"/>
          <w:sz w:val="72"/>
          <w:szCs w:val="48"/>
          <w:lang w:eastAsia="ru-RU"/>
          <w14:cntxtAlts/>
        </w:rPr>
        <w:t xml:space="preserve">Род </w:t>
      </w:r>
      <w:proofErr w:type="gramStart"/>
      <w:r w:rsidRPr="001E71D4">
        <w:rPr>
          <w:rFonts w:ascii="Cambria" w:eastAsia="Times New Roman" w:hAnsi="Cambria" w:cs="Times New Roman"/>
          <w:b/>
          <w:bCs/>
          <w:color w:val="000000"/>
          <w:kern w:val="28"/>
          <w:sz w:val="72"/>
          <w:szCs w:val="48"/>
          <w:lang w:eastAsia="ru-RU"/>
          <w14:cntxtAlts/>
        </w:rPr>
        <w:t>Тарная</w:t>
      </w:r>
      <w:proofErr w:type="gramEnd"/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8"/>
          <w:szCs w:val="28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8"/>
          <w:szCs w:val="28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8"/>
          <w:szCs w:val="28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8"/>
          <w:szCs w:val="28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8"/>
          <w:szCs w:val="28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8"/>
          <w:szCs w:val="28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8"/>
          <w:szCs w:val="28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8"/>
          <w:szCs w:val="28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8"/>
          <w:szCs w:val="28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8"/>
          <w:szCs w:val="28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8"/>
          <w:szCs w:val="28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 xml:space="preserve">Ответственный редактор: С. Д. Раднаева </w:t>
      </w:r>
    </w:p>
    <w:p w:rsidR="006E46AD" w:rsidRPr="001E71D4" w:rsidRDefault="006E46AD" w:rsidP="001E71D4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>Составители:</w:t>
      </w:r>
    </w:p>
    <w:p w:rsidR="006E46AD" w:rsidRPr="001E71D4" w:rsidRDefault="006E46AD" w:rsidP="001E71D4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>Раднаева С</w:t>
      </w:r>
      <w:r w:rsidR="00530DCF"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 xml:space="preserve">оелма </w:t>
      </w: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 xml:space="preserve"> Д</w:t>
      </w:r>
      <w:r w:rsidR="00530DCF"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>оржиевна</w:t>
      </w: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 xml:space="preserve">,  </w:t>
      </w:r>
    </w:p>
    <w:p w:rsidR="006E46AD" w:rsidRPr="001E71D4" w:rsidRDefault="006E46AD" w:rsidP="001E71D4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 xml:space="preserve">Боболоева  </w:t>
      </w:r>
      <w:r w:rsidR="00530DCF"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>Наталья Александровна</w:t>
      </w: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>,</w:t>
      </w:r>
    </w:p>
    <w:p w:rsidR="006E46AD" w:rsidRPr="001E71D4" w:rsidRDefault="006E46AD" w:rsidP="001E71D4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>заведующая отделом обслуживания</w:t>
      </w:r>
    </w:p>
    <w:p w:rsidR="006E46AD" w:rsidRPr="001E71D4" w:rsidRDefault="006E46AD" w:rsidP="001E71D4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 xml:space="preserve"> МЦБ им. С.Д. Ангабаева</w:t>
      </w:r>
    </w:p>
    <w:p w:rsidR="00530DCF" w:rsidRPr="001E71D4" w:rsidRDefault="00530DCF" w:rsidP="001E71D4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>671640, Республика Бурятия, Курумканский район,</w:t>
      </w:r>
    </w:p>
    <w:p w:rsidR="00530DCF" w:rsidRPr="001E71D4" w:rsidRDefault="00530DCF" w:rsidP="001E71D4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 xml:space="preserve"> Село Курумкан, переулок Клубный, 8</w:t>
      </w:r>
    </w:p>
    <w:p w:rsidR="00530DCF" w:rsidRPr="001E71D4" w:rsidRDefault="000F195F" w:rsidP="001E71D4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  <w:hyperlink r:id="rId7" w:history="1">
        <w:r w:rsidR="00530DCF" w:rsidRPr="001E71D4">
          <w:rPr>
            <w:rStyle w:val="a3"/>
            <w:rFonts w:ascii="Times New Roman" w:eastAsia="Times New Roman" w:hAnsi="Times New Roman" w:cs="Times New Roman"/>
            <w:kern w:val="28"/>
            <w:sz w:val="24"/>
            <w:szCs w:val="24"/>
            <w:lang w:val="en-US" w:eastAsia="ru-RU"/>
            <w14:cntxtAlts/>
          </w:rPr>
          <w:t>kurumkancbs</w:t>
        </w:r>
        <w:r w:rsidR="00530DCF" w:rsidRPr="001E71D4">
          <w:rPr>
            <w:rStyle w:val="a3"/>
            <w:rFonts w:ascii="Times New Roman" w:eastAsia="Times New Roman" w:hAnsi="Times New Roman" w:cs="Times New Roman"/>
            <w:kern w:val="28"/>
            <w:sz w:val="24"/>
            <w:szCs w:val="24"/>
            <w:lang w:eastAsia="ru-RU"/>
            <w14:cntxtAlts/>
          </w:rPr>
          <w:t>@</w:t>
        </w:r>
        <w:r w:rsidR="00530DCF" w:rsidRPr="001E71D4">
          <w:rPr>
            <w:rStyle w:val="a3"/>
            <w:rFonts w:ascii="Times New Roman" w:eastAsia="Times New Roman" w:hAnsi="Times New Roman" w:cs="Times New Roman"/>
            <w:kern w:val="28"/>
            <w:sz w:val="24"/>
            <w:szCs w:val="24"/>
            <w:lang w:val="en-US" w:eastAsia="ru-RU"/>
            <w14:cntxtAlts/>
          </w:rPr>
          <w:t>mail</w:t>
        </w:r>
        <w:r w:rsidR="00530DCF" w:rsidRPr="001E71D4">
          <w:rPr>
            <w:rStyle w:val="a3"/>
            <w:rFonts w:ascii="Times New Roman" w:eastAsia="Times New Roman" w:hAnsi="Times New Roman" w:cs="Times New Roman"/>
            <w:kern w:val="28"/>
            <w:sz w:val="24"/>
            <w:szCs w:val="24"/>
            <w:lang w:eastAsia="ru-RU"/>
            <w14:cntxtAlts/>
          </w:rPr>
          <w:t>.</w:t>
        </w:r>
        <w:proofErr w:type="spellStart"/>
        <w:r w:rsidR="00530DCF" w:rsidRPr="001E71D4">
          <w:rPr>
            <w:rStyle w:val="a3"/>
            <w:rFonts w:ascii="Times New Roman" w:eastAsia="Times New Roman" w:hAnsi="Times New Roman" w:cs="Times New Roman"/>
            <w:kern w:val="28"/>
            <w:sz w:val="24"/>
            <w:szCs w:val="24"/>
            <w:lang w:val="en-US" w:eastAsia="ru-RU"/>
            <w14:cntxtAlts/>
          </w:rPr>
          <w:t>ru</w:t>
        </w:r>
        <w:proofErr w:type="spellEnd"/>
      </w:hyperlink>
      <w:r w:rsidR="00530DCF"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>? 8 (914)-053-21-39</w:t>
      </w: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8"/>
          <w:szCs w:val="28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8"/>
          <w:szCs w:val="28"/>
          <w:lang w:eastAsia="ru-RU"/>
          <w14:cntxtAlts/>
        </w:rPr>
      </w:pPr>
    </w:p>
    <w:p w:rsidR="00530DCF" w:rsidRPr="001E71D4" w:rsidRDefault="00530DCF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8"/>
          <w:szCs w:val="28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8"/>
          <w:szCs w:val="28"/>
          <w:lang w:eastAsia="ru-RU"/>
          <w14:cntxtAlts/>
        </w:rPr>
      </w:pP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>Курумкан</w:t>
      </w:r>
    </w:p>
    <w:p w:rsidR="006E46AD" w:rsidRPr="001E71D4" w:rsidRDefault="006E46AD" w:rsidP="001E71D4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t>2024</w:t>
      </w:r>
    </w:p>
    <w:p w:rsidR="006E46AD" w:rsidRPr="001E71D4" w:rsidRDefault="006E46AD" w:rsidP="001E71D4">
      <w:pPr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</w:pPr>
      <w:r w:rsidRPr="001E71D4">
        <w:rPr>
          <w:rFonts w:ascii="Times New Roman" w:eastAsia="Times New Roman" w:hAnsi="Times New Roman" w:cs="Times New Roman"/>
          <w:color w:val="000000"/>
          <w:kern w:val="28"/>
          <w:sz w:val="24"/>
          <w:szCs w:val="24"/>
          <w:lang w:eastAsia="ru-RU"/>
          <w14:cntxtAlts/>
        </w:rPr>
        <w:br w:type="page"/>
      </w:r>
    </w:p>
    <w:p w:rsidR="005D2477" w:rsidRPr="001E71D4" w:rsidRDefault="006E46AD" w:rsidP="001E71D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  <w:r w:rsidRPr="001E71D4">
        <w:rPr>
          <w:rFonts w:ascii="Times New Roman" w:hAnsi="Times New Roman" w:cs="Times New Roman"/>
          <w:b/>
          <w:sz w:val="24"/>
        </w:rPr>
        <w:lastRenderedPageBreak/>
        <w:t>Введение</w:t>
      </w:r>
    </w:p>
    <w:p w:rsidR="00530DCF" w:rsidRPr="001E71D4" w:rsidRDefault="00530DCF" w:rsidP="001E71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71D4">
        <w:rPr>
          <w:rFonts w:ascii="Times New Roman" w:hAnsi="Times New Roman" w:cs="Times New Roman"/>
          <w:sz w:val="24"/>
          <w:szCs w:val="24"/>
        </w:rPr>
        <w:t xml:space="preserve">В 2020 году мы организовали большую поисково-исследовательскую работу, итогом которой стала книга:  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Угайм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 xml:space="preserve"> эхин – Тарнайтан. Род </w:t>
      </w:r>
      <w:proofErr w:type="gramStart"/>
      <w:r w:rsidRPr="001E71D4">
        <w:rPr>
          <w:rFonts w:ascii="Times New Roman" w:hAnsi="Times New Roman" w:cs="Times New Roman"/>
          <w:sz w:val="24"/>
          <w:szCs w:val="24"/>
        </w:rPr>
        <w:t>Тарная</w:t>
      </w:r>
      <w:proofErr w:type="gramEnd"/>
      <w:r w:rsidRPr="001E71D4">
        <w:rPr>
          <w:rFonts w:ascii="Times New Roman" w:hAnsi="Times New Roman" w:cs="Times New Roman"/>
          <w:sz w:val="24"/>
          <w:szCs w:val="24"/>
        </w:rPr>
        <w:t xml:space="preserve">. В этой книге необычайно интересная и не менее трагическая  история одного бурятского рода, который в составе 100 семейств во главе своего родового старшего Андрея из рода 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Шевшеевых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 xml:space="preserve"> перешел из Иркутской губернии 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Верхоленского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 xml:space="preserve"> округа в 1740-х годах в Баргузин.</w:t>
      </w:r>
    </w:p>
    <w:p w:rsidR="00530DCF" w:rsidRPr="001E71D4" w:rsidRDefault="00530DCF" w:rsidP="001E71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71D4">
        <w:rPr>
          <w:rFonts w:ascii="Times New Roman" w:hAnsi="Times New Roman" w:cs="Times New Roman"/>
          <w:sz w:val="24"/>
          <w:szCs w:val="24"/>
        </w:rPr>
        <w:t xml:space="preserve">Наши предки благодаря своей выносливости и духовной силе преодолевали трудности, выпадавшие на их тяжелую кочевую долю. В Баргузинской долине 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Арбун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 xml:space="preserve"> (живописная местность около Хонхино) стал родиной семьи Тарнаева Цыбика Тарнаевича и Даримы 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Пустуновны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>.</w:t>
      </w:r>
    </w:p>
    <w:p w:rsidR="00530DCF" w:rsidRPr="001E71D4" w:rsidRDefault="00530DCF" w:rsidP="001E71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71D4">
        <w:rPr>
          <w:rFonts w:ascii="Times New Roman" w:hAnsi="Times New Roman" w:cs="Times New Roman"/>
          <w:sz w:val="24"/>
          <w:szCs w:val="24"/>
        </w:rPr>
        <w:t>Меж Баргузинских и Икатских хребтов течет полноводная река Баргузин, на берегах которого пасся многочисленный скот. Именно мирно пасущиеся и жующие сочную густую траву стада и отары стали невольной причиной трагедии многодетной семьи. Это были 30-е годы 20 века.</w:t>
      </w:r>
      <w:r w:rsidR="00CB4584" w:rsidRPr="001E71D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1E71D4">
        <w:rPr>
          <w:rFonts w:ascii="Times New Roman" w:hAnsi="Times New Roman" w:cs="Times New Roman"/>
          <w:sz w:val="24"/>
          <w:szCs w:val="24"/>
        </w:rPr>
        <w:t>Не смотря на</w:t>
      </w:r>
      <w:proofErr w:type="gramEnd"/>
      <w:r w:rsidRPr="001E71D4">
        <w:rPr>
          <w:rFonts w:ascii="Times New Roman" w:hAnsi="Times New Roman" w:cs="Times New Roman"/>
          <w:sz w:val="24"/>
          <w:szCs w:val="24"/>
        </w:rPr>
        <w:t xml:space="preserve"> сложную политическую ситуацию, семеро сыновей и три дочери Тарнаева Цыбика работали не покладая рук ради приумножения достатка семьи и благополучия детей.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71D4">
        <w:rPr>
          <w:rFonts w:ascii="Times New Roman" w:hAnsi="Times New Roman" w:cs="Times New Roman"/>
          <w:sz w:val="24"/>
          <w:szCs w:val="24"/>
        </w:rPr>
        <w:t xml:space="preserve">Мы  собрали воспоминания внуков и правнуков, факты, архивные данные Тарнаева Цыбика Тарнаевича, репрессированного в 1937 году, выходца из Ольхона Иркутской области, который проживал и работал в улусе Нижний 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Мургун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Арбун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Мургунского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сомона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 xml:space="preserve"> Баргузинского аймака Бурят-Монгольской АССР. Несмотря на все тяготы жизни каждого из них, они дали жизнь большому роду - Тарнайтан.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E71D4">
        <w:rPr>
          <w:rFonts w:ascii="Times New Roman" w:hAnsi="Times New Roman" w:cs="Times New Roman"/>
          <w:sz w:val="24"/>
          <w:szCs w:val="24"/>
        </w:rPr>
        <w:t>Мы, современное поколение, должны чтить и помнить своих предков.</w:t>
      </w:r>
    </w:p>
    <w:p w:rsidR="00CB4584" w:rsidRPr="001E71D4" w:rsidRDefault="00CB4584" w:rsidP="001E71D4">
      <w:pPr>
        <w:rPr>
          <w:rFonts w:ascii="Times New Roman" w:hAnsi="Times New Roman" w:cs="Times New Roman"/>
          <w:sz w:val="24"/>
          <w:szCs w:val="24"/>
        </w:rPr>
      </w:pPr>
      <w:r w:rsidRPr="001E71D4">
        <w:rPr>
          <w:rFonts w:ascii="Times New Roman" w:hAnsi="Times New Roman" w:cs="Times New Roman"/>
          <w:sz w:val="24"/>
          <w:szCs w:val="24"/>
        </w:rPr>
        <w:br w:type="page"/>
      </w:r>
    </w:p>
    <w:p w:rsidR="00CB4584" w:rsidRPr="001E71D4" w:rsidRDefault="00CB4584" w:rsidP="001E71D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E71D4">
        <w:rPr>
          <w:rFonts w:ascii="Times New Roman" w:hAnsi="Times New Roman" w:cs="Times New Roman"/>
          <w:b/>
          <w:sz w:val="24"/>
          <w:szCs w:val="24"/>
        </w:rPr>
        <w:lastRenderedPageBreak/>
        <w:t>Основная часть</w:t>
      </w:r>
    </w:p>
    <w:p w:rsidR="005A71FA" w:rsidRPr="001E71D4" w:rsidRDefault="00843DC8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Огромная </w:t>
      </w:r>
      <w:r w:rsidR="00CB4584" w:rsidRPr="001E71D4">
        <w:rPr>
          <w:rFonts w:ascii="Times New Roman" w:eastAsia="Calibri" w:hAnsi="Times New Roman" w:cs="Times New Roman"/>
          <w:sz w:val="24"/>
          <w:szCs w:val="24"/>
        </w:rPr>
        <w:t xml:space="preserve"> работа заключалась в том, чтобы найти и изучить все архивные  дела наших предков. </w:t>
      </w:r>
      <w:r w:rsidR="00353602" w:rsidRPr="001E71D4">
        <w:rPr>
          <w:rFonts w:ascii="Times New Roman" w:eastAsia="Calibri" w:hAnsi="Times New Roman" w:cs="Times New Roman"/>
          <w:sz w:val="24"/>
          <w:szCs w:val="24"/>
        </w:rPr>
        <w:t xml:space="preserve">В течение 2020 года мы много знакомились со своими родственниками, брали интервью </w:t>
      </w:r>
      <w:proofErr w:type="gramStart"/>
      <w:r w:rsidR="00353602" w:rsidRPr="001E71D4">
        <w:rPr>
          <w:rFonts w:ascii="Times New Roman" w:eastAsia="Calibri" w:hAnsi="Times New Roman" w:cs="Times New Roman"/>
          <w:sz w:val="24"/>
          <w:szCs w:val="24"/>
        </w:rPr>
        <w:t>у сторожил</w:t>
      </w:r>
      <w:proofErr w:type="gramEnd"/>
      <w:r w:rsidR="00353602" w:rsidRPr="001E71D4">
        <w:rPr>
          <w:rFonts w:ascii="Times New Roman" w:eastAsia="Calibri" w:hAnsi="Times New Roman" w:cs="Times New Roman"/>
          <w:sz w:val="24"/>
          <w:szCs w:val="24"/>
        </w:rPr>
        <w:t xml:space="preserve"> нашего рода. У некоторых остались лишь воспоминания о своих родных, которые необходимо было сопоставить с фактами полученные из архивов. Были изучены книги и статьи,  в которых можно найти информацию о наших родных. Большой вклад внесли наши братья и сестры, которые объединяли свои истории и воспоминания, даже находясь далеко от родины. </w:t>
      </w:r>
      <w:r w:rsidR="005A71FA" w:rsidRPr="001E71D4">
        <w:rPr>
          <w:rFonts w:ascii="Times New Roman" w:eastAsia="Calibri" w:hAnsi="Times New Roman" w:cs="Times New Roman"/>
          <w:sz w:val="24"/>
          <w:szCs w:val="24"/>
        </w:rPr>
        <w:t xml:space="preserve">Первым делом мы построили древо, которое заканчивается детьми Цыбика Тарнаевича. Условно мы разделили каждую ветвь его детей. Каждая, из которых включает в себя большое количество детей и внуков. Далее мы рассказали про каждого из детей, нашли архивные фотография, фотография из семейных альбомов, которые были восстановлены. </w:t>
      </w:r>
    </w:p>
    <w:p w:rsidR="00CB4584" w:rsidRPr="001E71D4" w:rsidRDefault="005A71FA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</w:p>
    <w:p w:rsidR="005A71FA" w:rsidRPr="001E71D4" w:rsidRDefault="005A71FA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E71D4">
        <w:object w:dxaOrig="16383" w:dyaOrig="90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59.2pt" o:ole="">
            <v:imagedata r:id="rId8" o:title=""/>
          </v:shape>
          <o:OLEObject Type="Embed" ProgID="Visio.Drawing.11" ShapeID="_x0000_i1025" DrawAspect="Content" ObjectID="_1785657175" r:id="rId9"/>
        </w:object>
      </w:r>
    </w:p>
    <w:p w:rsidR="00CB4584" w:rsidRPr="001E71D4" w:rsidRDefault="00CB4584" w:rsidP="001E71D4">
      <w:pPr>
        <w:spacing w:after="0" w:line="36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  <w:r w:rsidRPr="001E71D4">
        <w:rPr>
          <w:rFonts w:ascii="Times New Roman" w:eastAsia="Calibri" w:hAnsi="Times New Roman" w:cs="Times New Roman"/>
          <w:b/>
          <w:sz w:val="24"/>
        </w:rPr>
        <w:t xml:space="preserve">Из  архивной справки №4161 н/с от 13.11.2017 г.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>В архивных делах №741/с (производство 1931 года) и 4011/с (производства 1837 года) по обвинению Тарнаева Цыбика имеются следующие сведения: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proofErr w:type="spellStart"/>
      <w:proofErr w:type="gramStart"/>
      <w:r w:rsidRPr="001E71D4">
        <w:rPr>
          <w:rFonts w:ascii="Times New Roman" w:eastAsia="Calibri" w:hAnsi="Times New Roman" w:cs="Times New Roman"/>
          <w:sz w:val="24"/>
        </w:rPr>
        <w:t>Тарнаев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Цыбык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Тарнаевич (так же  в материалах дела он значится,  как «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Цыбик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»), 1973 года рождения, уроженец и житель улуса Нижний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Мургун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Мургунского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сомон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Баргузинского аймака Бурят-Монгольской АССР, бурят, гражданин СССР, беспартийный, по социальному происхождению – крестьянин, неграмотный, в армиях не служил, в 1928 году лишен избирательных прав, женат: имел следующий состав семьи: жена Дарима, 1870 г.р.; сыновья:</w:t>
      </w:r>
      <w:proofErr w:type="gramEnd"/>
      <w:r w:rsidRPr="001E71D4">
        <w:rPr>
          <w:rFonts w:ascii="Times New Roman" w:eastAsia="Calibri" w:hAnsi="Times New Roman" w:cs="Times New Roman"/>
          <w:sz w:val="24"/>
        </w:rPr>
        <w:t xml:space="preserve"> Майдар, 1908 г.р.; Буянто, 1909 г.р.; Найдан, 1910 г.р.; дочь Сойжид, 1914 г.р.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lastRenderedPageBreak/>
        <w:t xml:space="preserve">25 февраля 1931 года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Тарнаев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Ц. Т.  был арестован сотрудниками БМОООГПУ по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Баргузинскому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району и обвинен в том, что «являлся участником контрреволюционной группировки», т.е. в преступлении, предусмотренном статьей 58-10 УК РСФСР. Мерой пресечения способов уклонения от следствия и суда ему было избрано «содержание под стражей в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Верхнеудинском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ЦИТД, с временным содержанием при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Баргузинском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доме заключенных».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noProof/>
          <w:sz w:val="24"/>
          <w:lang w:eastAsia="ru-RU"/>
        </w:rPr>
        <w:drawing>
          <wp:anchor distT="0" distB="0" distL="114300" distR="114300" simplePos="0" relativeHeight="251659264" behindDoc="1" locked="0" layoutInCell="1" allowOverlap="1" wp14:anchorId="2766D546" wp14:editId="2F10ADDB">
            <wp:simplePos x="0" y="0"/>
            <wp:positionH relativeFrom="column">
              <wp:posOffset>81915</wp:posOffset>
            </wp:positionH>
            <wp:positionV relativeFrom="paragraph">
              <wp:posOffset>33020</wp:posOffset>
            </wp:positionV>
            <wp:extent cx="2800350" cy="3056255"/>
            <wp:effectExtent l="19050" t="0" r="0" b="0"/>
            <wp:wrapTight wrapText="bothSides">
              <wp:wrapPolygon edited="0">
                <wp:start x="-147" y="0"/>
                <wp:lineTo x="-147" y="21407"/>
                <wp:lineTo x="21600" y="21407"/>
                <wp:lineTo x="21600" y="0"/>
                <wp:lineTo x="-147" y="0"/>
              </wp:wrapPolygon>
            </wp:wrapTight>
            <wp:docPr id="1" name="Рисунок 1" descr="C:\Users\Наталья\AppData\Local\Microsoft\Windows\Temporary Internet Files\Content.Word\improved_photo (10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Users\Наталья\AppData\Local\Microsoft\Windows\Temporary Internet Files\Content.Word\improved_photo (10)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lum bright="-10000" contrast="10000"/>
                    </a:blip>
                    <a:srcRect l="11219" t="4632" r="2228" b="357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3056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1E71D4">
        <w:rPr>
          <w:rFonts w:ascii="Times New Roman" w:eastAsia="Calibri" w:hAnsi="Times New Roman" w:cs="Times New Roman"/>
          <w:sz w:val="24"/>
        </w:rPr>
        <w:t xml:space="preserve">Согласно постановлению БМОООГПУ от 31 января 1932 года уголовное дело в отношении Тарнаева Ц. Т. Было прекращено: по решению Краевой Комиссии (протокол № 3 от 12.06.1931) он подлежал «выселению из пределов Бурят-Монгольской республики». Документального подтверждения данного факта в материалах дел не имеется.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proofErr w:type="gramStart"/>
      <w:r w:rsidRPr="001E71D4">
        <w:rPr>
          <w:rFonts w:ascii="Times New Roman" w:eastAsia="Calibri" w:hAnsi="Times New Roman" w:cs="Times New Roman"/>
          <w:sz w:val="24"/>
        </w:rPr>
        <w:t xml:space="preserve">10 декабря 1937 года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Тарнаев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Ц. Т. повторно был арестован сотрудниками  Баргузинского РО НКВБ БМАССР с предъявлением ему обвинения в участии «в контрреволюционной,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панмонгольской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>, шпионско-диверсионной, повстанческой организации», проведении «среди населения контрреволюционной, пораженческой  агитации о скором  падении Советской власти и приходе  и приходе японцев» т.е. в преступлениях, предусмотренных статьями 58-1 «а», 58-2, 58-9 и 58-11 УК РСФСР.</w:t>
      </w:r>
      <w:proofErr w:type="gramEnd"/>
      <w:r w:rsidRPr="001E71D4">
        <w:rPr>
          <w:rFonts w:ascii="Times New Roman" w:eastAsia="Calibri" w:hAnsi="Times New Roman" w:cs="Times New Roman"/>
          <w:sz w:val="24"/>
        </w:rPr>
        <w:t xml:space="preserve"> Мерой пресечения способов уклонения от следствия и суда ему было избрано «содержание под стражей при Баргузинской тюрьме по первой категории». 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Постановлением тройки НКВД БМАССР от 30 декабря 1937 года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Тарнаев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Ц. Т. был приговорен к высшей мере наказания – расстрелу, с конфискацией «лично ему принадлежащему имущества». Приговор приведен в исполнение 3 февраля 1938 года. Сведений о месте и времени его погребения в материалах дела не имеется.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Согласно постановлению прокуратуры Бурятской АССР 29 июля 1992 года отменено постановление БМОООГПУ от 31 января 1932 года, уголовное дело в отношении Тарнаева Ц. Т. прекращено за отсутствием в его действиях состава преступления.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Определением Военного трибунала Забайкальского Военного округа от 13 июля 1957 года отменено постановление тройки НКВД БМАССР от 31 декабря 1937 года и уголовное дело в отношении Тарнаева Ц. Т. прекращено за отсутствием в его действиях состава преступления.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4"/>
        </w:rPr>
      </w:pPr>
      <w:proofErr w:type="spellStart"/>
      <w:r w:rsidRPr="001E71D4">
        <w:rPr>
          <w:rFonts w:ascii="Times New Roman" w:eastAsia="Calibri" w:hAnsi="Times New Roman" w:cs="Times New Roman"/>
          <w:b/>
          <w:sz w:val="24"/>
        </w:rPr>
        <w:t>Тарнаев</w:t>
      </w:r>
      <w:proofErr w:type="spellEnd"/>
      <w:r w:rsidRPr="001E71D4">
        <w:rPr>
          <w:rFonts w:ascii="Times New Roman" w:eastAsia="Calibri" w:hAnsi="Times New Roman" w:cs="Times New Roman"/>
          <w:b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b/>
          <w:sz w:val="24"/>
        </w:rPr>
        <w:t>Цыбык</w:t>
      </w:r>
      <w:proofErr w:type="spellEnd"/>
      <w:r w:rsidRPr="001E71D4">
        <w:rPr>
          <w:rFonts w:ascii="Times New Roman" w:eastAsia="Calibri" w:hAnsi="Times New Roman" w:cs="Times New Roman"/>
          <w:b/>
          <w:sz w:val="24"/>
        </w:rPr>
        <w:t xml:space="preserve"> Тарнаевич </w:t>
      </w:r>
      <w:proofErr w:type="spellStart"/>
      <w:r w:rsidRPr="001E71D4">
        <w:rPr>
          <w:rFonts w:ascii="Times New Roman" w:eastAsia="Calibri" w:hAnsi="Times New Roman" w:cs="Times New Roman"/>
          <w:b/>
          <w:sz w:val="24"/>
        </w:rPr>
        <w:t>реабелитирован</w:t>
      </w:r>
      <w:proofErr w:type="spellEnd"/>
      <w:r w:rsidRPr="001E71D4">
        <w:rPr>
          <w:rFonts w:ascii="Times New Roman" w:eastAsia="Calibri" w:hAnsi="Times New Roman" w:cs="Times New Roman"/>
          <w:b/>
          <w:sz w:val="24"/>
        </w:rPr>
        <w:t xml:space="preserve">.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</w:p>
    <w:p w:rsidR="00797197" w:rsidRPr="001E71D4" w:rsidRDefault="00797197" w:rsidP="001E71D4">
      <w:pPr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4"/>
        </w:rPr>
      </w:pPr>
      <w:r w:rsidRPr="001E71D4">
        <w:rPr>
          <w:noProof/>
          <w:sz w:val="24"/>
          <w:szCs w:val="24"/>
          <w:lang w:eastAsia="ru-RU"/>
        </w:rPr>
        <w:drawing>
          <wp:inline distT="0" distB="0" distL="0" distR="0" wp14:anchorId="2DEA72B7" wp14:editId="163FAD40">
            <wp:extent cx="4241800" cy="2874010"/>
            <wp:effectExtent l="0" t="0" r="6350" b="2540"/>
            <wp:docPr id="2" name="Рисунок 2" descr="Карта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Карта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lum contrast="24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1800" cy="2874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Тарнай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Цыбик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пришел с Ольхона за невестой. Был третьим сыном из 4-х в семье. Решили не возвращаться. Остался с конем, 2 мешками зерна.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Женился на Дариме, сестре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Пустуне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Доржо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. Поселились в местности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Арбун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>, левая сторона реки Баргузин, где-то  напротив Хонхино.  Села Хонхино раньше не было, в 30-х годах, примерно 1933 году со всех заимок перевезли в одно место, ныне Хонхино,  и  организовали колхоз «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Зорик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». 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В семье родилось 3 дочери и 7 сыновей. В 1933 году репрессировали отца с четырьмя сыновьями, арестовали и увезли в Баргузин. В виду возраста, отца отпустили. Говорят, что отпустил родственник, возможно Доржиев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Галдан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Доржиевич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, офицер НКВД, позднее полковник, кавалер Ордена Ленина, из рода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Пустуновских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. В музее школы Баргузинской школы есть фото руководителей Баргузинского района, где сидит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Галдан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Доржиевич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, как начальник местного отделения НКВД (МГБ).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После того как отпустили первый раз  из Баргузина он, Тарнай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Цыбик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прибыл в Хонхино или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Арбун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в обеденное время и скот стоял в стайках и мучительно мычал. Он,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наругав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жену, стал выпускать их. Жена его препятствовала ему и кричала, что они уже не наши, государство забрало их и опечатала. Он сбил все печати и выпустил скот, одновременно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наругав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супругу за издевательство над скотом.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>За саботаж, неповиновение власти, его повторно угнали на репрессии и расстреляли. Наверно в поселке Баргузин. Три дочери не попали под репрессии, потому что  вышли замуж за крестьян-бедняков, организаторов колхозного движения. Три младших сына (Найдан, Буянто, Майдар) в малолетнем возрасте ушли из Хонхино в сторону Икатского хребта. По старости приезжая в гости к сестре Батцо в Хонхино не общались с земляками, обижались, что по доносу земляков пострадала их семья.  Им было 13-15 лет.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lastRenderedPageBreak/>
        <w:t xml:space="preserve">Прабабушка Дарима в последние годы жила в Аргаде у Дугара. Потом он её привёз в Хонхино к дочери Батцо.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Почуствуя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приближающую смерть, она попросила увезти её в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Арбун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, это напротив Хонхино, к своей младшей дочери Сойжид. Умерла она 1950 году осенью. Папа (Хобито Дугарович)  был на сенокосе,  и ему мать сказала, что бабушка умерла. Похоронена в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Арбуне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.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Дугар остался в Аргаде Найдан, Буянто и Майдар  ушли в Баунтовский район. Позже Найдан уехал дальше, в Нижнеангарск. Буянто остался в Баунте и прожил там до конца своей жизни. Был женат 2-3 раза на русских женщинах. Один из  сыновей был офицером морского флота, на Балтийском флоте. Он приезжал в 60-70 годах с отцом к тете Батцо в Хонхино.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Буянто трудился на разных работах. Но известен факт, что он пас северных оленей  на одной из отдаленных стоянках имел семью с женщиной буряткой родом из Курумкана, сестрой тети Цырмы, ветеринара в селе Курумкан, супруга Ринчинова Базара Санхаровича. От нее у него два ребенка: Михаил и Ольга. Их мать умерла, когда они были маленькими. Их отдали в Баунтовский детдом. Тетя Цырма, </w:t>
      </w:r>
      <w:proofErr w:type="gramStart"/>
      <w:r w:rsidRPr="001E71D4">
        <w:rPr>
          <w:rFonts w:ascii="Times New Roman" w:eastAsia="Calibri" w:hAnsi="Times New Roman" w:cs="Times New Roman"/>
          <w:sz w:val="24"/>
        </w:rPr>
        <w:t>узнав через несколько месяцев о смерти сестры и о детях в детдоме через Улан-Удэ съездила в Багдарин</w:t>
      </w:r>
      <w:proofErr w:type="gramEnd"/>
      <w:r w:rsidRPr="001E71D4">
        <w:rPr>
          <w:rFonts w:ascii="Times New Roman" w:eastAsia="Calibri" w:hAnsi="Times New Roman" w:cs="Times New Roman"/>
          <w:sz w:val="24"/>
        </w:rPr>
        <w:t xml:space="preserve"> и забрала их к себе. Они воспитывались в семье Ринчиновых (их двоюродные сестры и братья Ринчинов Баяр Базарович, Нечкина Альбина Валентина Самбаевны).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Судьба сына Майдара (1908 г.р.) неизвестна. Говорили, что он умер на фронте. Детей нет. </w:t>
      </w:r>
    </w:p>
    <w:p w:rsidR="00CB4584" w:rsidRPr="001E71D4" w:rsidRDefault="00CB458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>Дугар женился в Аргаде на Будажаб. Родились 2 ребенка. Дугаржаб вышла замуж за Аюшеева Буда Шойдоновича, именитого, знаменитого хлебороба, «Заслуженный механизатора Бурятской АССР». Многие помнят Дугара в Аргаде под именем Тарнай.</w:t>
      </w:r>
    </w:p>
    <w:p w:rsidR="000A2343" w:rsidRPr="001E71D4" w:rsidRDefault="00CB4584" w:rsidP="001E71D4">
      <w:pPr>
        <w:spacing w:after="0" w:line="36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  <w:r w:rsidRPr="001E71D4">
        <w:rPr>
          <w:rFonts w:ascii="Times New Roman" w:eastAsia="Calibri" w:hAnsi="Times New Roman" w:cs="Times New Roman"/>
          <w:b/>
          <w:sz w:val="24"/>
        </w:rPr>
        <w:t>Воспоминания семьи Базаровых</w:t>
      </w:r>
    </w:p>
    <w:p w:rsidR="000A2343" w:rsidRPr="001E71D4" w:rsidRDefault="000A2343" w:rsidP="001E71D4">
      <w:pPr>
        <w:rPr>
          <w:rFonts w:ascii="Times New Roman" w:eastAsia="Calibri" w:hAnsi="Times New Roman" w:cs="Times New Roman"/>
          <w:b/>
          <w:sz w:val="24"/>
        </w:rPr>
      </w:pPr>
    </w:p>
    <w:p w:rsidR="005A71FA" w:rsidRPr="001E71D4" w:rsidRDefault="005A71FA" w:rsidP="001E71D4">
      <w:pPr>
        <w:keepNext/>
        <w:keepLines/>
        <w:pageBreakBefore/>
        <w:spacing w:before="360"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/>
          <w:sz w:val="32"/>
          <w:szCs w:val="28"/>
        </w:rPr>
      </w:pPr>
      <w:bookmarkStart w:id="0" w:name="_Toc42771901"/>
      <w:r w:rsidRPr="001E71D4">
        <w:rPr>
          <w:rFonts w:ascii="Times New Roman" w:eastAsia="Times New Roman" w:hAnsi="Times New Roman" w:cs="Times New Roman"/>
          <w:b/>
          <w:bCs/>
          <w:color w:val="000000"/>
          <w:sz w:val="32"/>
          <w:szCs w:val="28"/>
        </w:rPr>
        <w:lastRenderedPageBreak/>
        <w:t xml:space="preserve">Цыбиков </w:t>
      </w:r>
      <w:proofErr w:type="spellStart"/>
      <w:r w:rsidRPr="001E71D4">
        <w:rPr>
          <w:rFonts w:ascii="Times New Roman" w:eastAsia="Times New Roman" w:hAnsi="Times New Roman" w:cs="Times New Roman"/>
          <w:b/>
          <w:bCs/>
          <w:color w:val="000000"/>
          <w:sz w:val="32"/>
          <w:szCs w:val="28"/>
        </w:rPr>
        <w:t>Цырен</w:t>
      </w:r>
      <w:proofErr w:type="spellEnd"/>
      <w:r w:rsidRPr="001E71D4">
        <w:rPr>
          <w:rFonts w:ascii="Times New Roman" w:eastAsia="Times New Roman" w:hAnsi="Times New Roman" w:cs="Times New Roman"/>
          <w:b/>
          <w:bCs/>
          <w:color w:val="000000"/>
          <w:sz w:val="32"/>
          <w:szCs w:val="28"/>
        </w:rPr>
        <w:t xml:space="preserve"> Тарнаевич (</w:t>
      </w:r>
      <w:proofErr w:type="spellStart"/>
      <w:r w:rsidRPr="001E71D4">
        <w:rPr>
          <w:rFonts w:ascii="Times New Roman" w:eastAsia="Times New Roman" w:hAnsi="Times New Roman" w:cs="Times New Roman"/>
          <w:b/>
          <w:bCs/>
          <w:color w:val="000000"/>
          <w:sz w:val="32"/>
          <w:szCs w:val="28"/>
        </w:rPr>
        <w:t>Мундушка</w:t>
      </w:r>
      <w:proofErr w:type="spellEnd"/>
      <w:r w:rsidRPr="001E71D4">
        <w:rPr>
          <w:rFonts w:ascii="Times New Roman" w:eastAsia="Times New Roman" w:hAnsi="Times New Roman" w:cs="Times New Roman"/>
          <w:b/>
          <w:bCs/>
          <w:color w:val="000000"/>
          <w:sz w:val="32"/>
          <w:szCs w:val="28"/>
        </w:rPr>
        <w:t>)</w:t>
      </w:r>
      <w:bookmarkEnd w:id="0"/>
    </w:p>
    <w:p w:rsidR="005A71FA" w:rsidRPr="001E71D4" w:rsidRDefault="00F17813" w:rsidP="001E71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1E71D4"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23E630C4" wp14:editId="50E991BD">
            <wp:extent cx="8805092" cy="5394471"/>
            <wp:effectExtent l="0" t="9208" r="6033" b="6032"/>
            <wp:docPr id="205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821206" cy="54043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71FA" w:rsidRPr="001E71D4" w:rsidRDefault="005A71FA" w:rsidP="001E71D4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E71D4">
        <w:rPr>
          <w:rFonts w:ascii="Times New Roman" w:eastAsia="Calibri" w:hAnsi="Times New Roman" w:cs="Times New Roman"/>
          <w:noProof/>
          <w:sz w:val="24"/>
          <w:szCs w:val="24"/>
          <w:lang w:eastAsia="ru-RU"/>
        </w:rPr>
        <w:lastRenderedPageBreak/>
        <w:drawing>
          <wp:anchor distT="0" distB="0" distL="114300" distR="114300" simplePos="0" relativeHeight="251661312" behindDoc="1" locked="0" layoutInCell="1" allowOverlap="1" wp14:anchorId="2B88E4E4" wp14:editId="3DC1C184">
            <wp:simplePos x="0" y="0"/>
            <wp:positionH relativeFrom="column">
              <wp:posOffset>-51435</wp:posOffset>
            </wp:positionH>
            <wp:positionV relativeFrom="paragraph">
              <wp:posOffset>123825</wp:posOffset>
            </wp:positionV>
            <wp:extent cx="2457450" cy="3695700"/>
            <wp:effectExtent l="19050" t="0" r="0" b="0"/>
            <wp:wrapTight wrapText="bothSides">
              <wp:wrapPolygon edited="0">
                <wp:start x="-167" y="0"/>
                <wp:lineTo x="-167" y="21489"/>
                <wp:lineTo x="21600" y="21489"/>
                <wp:lineTo x="21600" y="0"/>
                <wp:lineTo x="-167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Люция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Нимаевна</w:t>
      </w:r>
      <w:proofErr w:type="spellEnd"/>
      <w:r w:rsidR="00F17813" w:rsidRPr="001E71D4">
        <w:rPr>
          <w:rFonts w:ascii="Times New Roman" w:eastAsia="Calibri" w:hAnsi="Times New Roman" w:cs="Times New Roman"/>
          <w:sz w:val="24"/>
          <w:szCs w:val="24"/>
        </w:rPr>
        <w:t xml:space="preserve"> (дочь </w:t>
      </w:r>
      <w:proofErr w:type="spellStart"/>
      <w:r w:rsidR="00F17813" w:rsidRPr="001E71D4">
        <w:rPr>
          <w:rFonts w:ascii="Times New Roman" w:eastAsia="Calibri" w:hAnsi="Times New Roman" w:cs="Times New Roman"/>
          <w:sz w:val="24"/>
          <w:szCs w:val="24"/>
        </w:rPr>
        <w:t>Бутэд</w:t>
      </w:r>
      <w:proofErr w:type="spellEnd"/>
      <w:r w:rsidR="00F17813" w:rsidRPr="001E71D4">
        <w:rPr>
          <w:rFonts w:ascii="Times New Roman" w:eastAsia="Calibri" w:hAnsi="Times New Roman" w:cs="Times New Roman"/>
          <w:sz w:val="24"/>
          <w:szCs w:val="24"/>
        </w:rPr>
        <w:t>)</w:t>
      </w:r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делится воспоминаниями: «В войну наша мама осталась с тремя маленькими детьми на руках, в голодное время, чтобы прокормить их, водила по своим родственникам, сестра Чимид, вспоминала, что жила у бабушки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Дондоб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в Аргаде жил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Цыренэ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(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Мудчана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)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Эрдэни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благодаря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нагсануудта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абгануудта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выжили.</w:t>
      </w:r>
    </w:p>
    <w:p w:rsidR="005A71FA" w:rsidRPr="001E71D4" w:rsidRDefault="005A71FA" w:rsidP="001E71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E71D4">
        <w:rPr>
          <w:rFonts w:ascii="Times New Roman" w:eastAsia="Calibri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D29B1C1" wp14:editId="539519EB">
                <wp:simplePos x="0" y="0"/>
                <wp:positionH relativeFrom="column">
                  <wp:posOffset>-2562225</wp:posOffset>
                </wp:positionH>
                <wp:positionV relativeFrom="paragraph">
                  <wp:posOffset>2592705</wp:posOffset>
                </wp:positionV>
                <wp:extent cx="2457450" cy="350520"/>
                <wp:effectExtent l="0" t="0" r="0" b="635"/>
                <wp:wrapTight wrapText="bothSides">
                  <wp:wrapPolygon edited="0">
                    <wp:start x="0" y="0"/>
                    <wp:lineTo x="0" y="19271"/>
                    <wp:lineTo x="21433" y="19271"/>
                    <wp:lineTo x="21433" y="0"/>
                    <wp:lineTo x="0" y="0"/>
                  </wp:wrapPolygon>
                </wp:wrapTight>
                <wp:docPr id="13" name="Поле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57450" cy="350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A71FA" w:rsidRPr="005A71FA" w:rsidRDefault="005A71FA" w:rsidP="005A71FA">
                            <w:pPr>
                              <w:pStyle w:val="aa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noProof/>
                                <w:sz w:val="28"/>
                              </w:rPr>
                            </w:pPr>
                            <w:proofErr w:type="spellStart"/>
                            <w:r w:rsidRPr="005A71FA">
                              <w:rPr>
                                <w:rFonts w:ascii="Times New Roman" w:hAnsi="Times New Roman" w:cs="Times New Roman"/>
                                <w:b/>
                              </w:rPr>
                              <w:t>Санданова</w:t>
                            </w:r>
                            <w:proofErr w:type="spellEnd"/>
                            <w:r w:rsidRPr="005A71FA">
                              <w:rPr>
                                <w:rFonts w:ascii="Times New Roman" w:hAnsi="Times New Roman" w:cs="Times New Roman"/>
                                <w:b/>
                              </w:rPr>
                              <w:t xml:space="preserve"> (Цыбикова) </w:t>
                            </w:r>
                            <w:proofErr w:type="spellStart"/>
                            <w:r w:rsidRPr="005A71FA">
                              <w:rPr>
                                <w:rFonts w:ascii="Times New Roman" w:hAnsi="Times New Roman" w:cs="Times New Roman"/>
                                <w:b/>
                              </w:rPr>
                              <w:t>Бутэд</w:t>
                            </w:r>
                            <w:proofErr w:type="spellEnd"/>
                            <w:r w:rsidRPr="005A71FA">
                              <w:rPr>
                                <w:rFonts w:ascii="Times New Roman" w:hAnsi="Times New Roman" w:cs="Times New Roman"/>
                                <w:b/>
                              </w:rPr>
                              <w:t xml:space="preserve"> </w:t>
                            </w:r>
                            <w:proofErr w:type="spellStart"/>
                            <w:r w:rsidRPr="005A71FA">
                              <w:rPr>
                                <w:rFonts w:ascii="Times New Roman" w:hAnsi="Times New Roman" w:cs="Times New Roman"/>
                                <w:b/>
                              </w:rPr>
                              <w:t>Цыреновна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3" o:spid="_x0000_s1026" type="#_x0000_t202" style="position:absolute;left:0;text-align:left;margin-left:-201.75pt;margin-top:204.15pt;width:193.5pt;height:27.6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" stroked="f">
                <v:textbox style="mso-fit-shape-to-text:t" inset="0,0,0,0">
                  <w:txbxContent>
                    <w:p w:rsidR="005A71FA" w:rsidRPr="005A71FA" w:rsidRDefault="005A71FA" w:rsidP="005A71FA">
                      <w:pPr>
                        <w:pStyle w:val="aa"/>
                        <w:jc w:val="center"/>
                        <w:rPr>
                          <w:rFonts w:ascii="Times New Roman" w:hAnsi="Times New Roman" w:cs="Times New Roman"/>
                          <w:b/>
                          <w:noProof/>
                          <w:sz w:val="28"/>
                        </w:rPr>
                      </w:pPr>
                      <w:proofErr w:type="spellStart"/>
                      <w:r w:rsidRPr="005A71FA">
                        <w:rPr>
                          <w:rFonts w:ascii="Times New Roman" w:hAnsi="Times New Roman" w:cs="Times New Roman"/>
                          <w:b/>
                        </w:rPr>
                        <w:t>Санданова</w:t>
                      </w:r>
                      <w:proofErr w:type="spellEnd"/>
                      <w:r w:rsidRPr="005A71FA">
                        <w:rPr>
                          <w:rFonts w:ascii="Times New Roman" w:hAnsi="Times New Roman" w:cs="Times New Roman"/>
                          <w:b/>
                        </w:rPr>
                        <w:t xml:space="preserve"> (Цыбикова) </w:t>
                      </w:r>
                      <w:proofErr w:type="spellStart"/>
                      <w:r w:rsidRPr="005A71FA">
                        <w:rPr>
                          <w:rFonts w:ascii="Times New Roman" w:hAnsi="Times New Roman" w:cs="Times New Roman"/>
                          <w:b/>
                        </w:rPr>
                        <w:t>Бутэд</w:t>
                      </w:r>
                      <w:proofErr w:type="spellEnd"/>
                      <w:r w:rsidRPr="005A71FA">
                        <w:rPr>
                          <w:rFonts w:ascii="Times New Roman" w:hAnsi="Times New Roman" w:cs="Times New Roman"/>
                          <w:b/>
                        </w:rPr>
                        <w:t xml:space="preserve"> </w:t>
                      </w:r>
                      <w:proofErr w:type="spellStart"/>
                      <w:r w:rsidRPr="005A71FA">
                        <w:rPr>
                          <w:rFonts w:ascii="Times New Roman" w:hAnsi="Times New Roman" w:cs="Times New Roman"/>
                          <w:b/>
                        </w:rPr>
                        <w:t>Цыреновна</w:t>
                      </w:r>
                      <w:proofErr w:type="spellEnd"/>
                    </w:p>
                  </w:txbxContent>
                </v:textbox>
                <w10:wrap type="tight"/>
              </v:shape>
            </w:pict>
          </mc:Fallback>
        </mc:AlternateContent>
      </w:r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Эжымна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утэд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Цыреновн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хоорэгш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элэ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>: «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Айла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ганс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асагам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гэж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эрхэлж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ябаагγйб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Дугар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абгатая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малгаарт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5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сагт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одожо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Шэлбэнгы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(Алла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нютага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баран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талд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)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тужа</w:t>
      </w:r>
      <w:proofErr w:type="gramStart"/>
      <w:r w:rsidRPr="001E71D4">
        <w:rPr>
          <w:rFonts w:ascii="Times New Roman" w:eastAsia="Calibri" w:hAnsi="Times New Roman" w:cs="Times New Roman"/>
          <w:sz w:val="24"/>
          <w:szCs w:val="24"/>
        </w:rPr>
        <w:t>h</w:t>
      </w:r>
      <w:proofErr w:type="gramEnd"/>
      <w:r w:rsidRPr="001E71D4">
        <w:rPr>
          <w:rFonts w:ascii="Times New Roman" w:eastAsia="Calibri" w:hAnsi="Times New Roman" w:cs="Times New Roman"/>
          <w:sz w:val="24"/>
          <w:szCs w:val="24"/>
        </w:rPr>
        <w:t>а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гэрэ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модо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γрхэр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хγллэж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зөөдэг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айгаабди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абгамна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ех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хγсэтэ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шанг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эетэ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хγ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айhа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Репрессии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γеэр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тэр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аригдаhа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гэрнγγдна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сусагдаж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абаадуула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элэ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hанахадам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Хурамхаанд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азаарн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γйлсөө</w:t>
      </w:r>
      <w:proofErr w:type="gramStart"/>
      <w:r w:rsidRPr="001E71D4">
        <w:rPr>
          <w:rFonts w:ascii="Times New Roman" w:eastAsia="Calibri" w:hAnsi="Times New Roman" w:cs="Times New Roman"/>
          <w:sz w:val="24"/>
          <w:szCs w:val="24"/>
        </w:rPr>
        <w:t>р</w:t>
      </w:r>
      <w:proofErr w:type="spellEnd"/>
      <w:proofErr w:type="gram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нэг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гэртэмна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агшанууд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айрлагш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hэ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Тэр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аймшагта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жэлнууд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соо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гэр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улэмна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та</w:t>
      </w:r>
      <w:proofErr w:type="gramStart"/>
      <w:r w:rsidRPr="001E71D4">
        <w:rPr>
          <w:rFonts w:ascii="Times New Roman" w:eastAsia="Calibri" w:hAnsi="Times New Roman" w:cs="Times New Roman"/>
          <w:sz w:val="24"/>
          <w:szCs w:val="24"/>
        </w:rPr>
        <w:t>h</w:t>
      </w:r>
      <w:proofErr w:type="gramEnd"/>
      <w:r w:rsidRPr="001E71D4">
        <w:rPr>
          <w:rFonts w:ascii="Times New Roman" w:eastAsia="Calibri" w:hAnsi="Times New Roman" w:cs="Times New Roman"/>
          <w:sz w:val="24"/>
          <w:szCs w:val="24"/>
        </w:rPr>
        <w:t>арж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заримамна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гэрhэ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тэрьелж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яба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Арбунд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Кушеэ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заимкад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айхадамна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Буянто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абагамна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нэг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hγни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даараhа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γлэ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орожо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ерэ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hэ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хононшьегγ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харанхы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руу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гараад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яба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элэ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дуулахадам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аунт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руу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Майдар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дγγтэйгэ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гараhа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гэлсэгшаа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тэр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γеhэ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хараагγйб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Минии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ааба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1928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ондо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кулак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гэж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тγрмэд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хаагдаж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таба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жэлэ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γнгэрhэ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хойно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сγ</w:t>
      </w:r>
      <w:proofErr w:type="gramStart"/>
      <w:r w:rsidRPr="001E71D4">
        <w:rPr>
          <w:rFonts w:ascii="Times New Roman" w:eastAsia="Calibri" w:hAnsi="Times New Roman" w:cs="Times New Roman"/>
          <w:sz w:val="24"/>
          <w:szCs w:val="24"/>
        </w:rPr>
        <w:t>л</w:t>
      </w:r>
      <w:proofErr w:type="gramEnd"/>
      <w:r w:rsidRPr="001E71D4">
        <w:rPr>
          <w:rFonts w:ascii="Times New Roman" w:eastAsia="Calibri" w:hAnsi="Times New Roman" w:cs="Times New Roman"/>
          <w:sz w:val="24"/>
          <w:szCs w:val="24"/>
        </w:rPr>
        <w:t>өөлэгдэж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хаан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ссылкад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айгиим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да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хγдэ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жэлэ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γнгэрhэ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хойно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наh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араhыень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дуулда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hэ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Хаан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хадалгуул</w:t>
      </w:r>
      <w:proofErr w:type="gramStart"/>
      <w:r w:rsidRPr="001E71D4">
        <w:rPr>
          <w:rFonts w:ascii="Times New Roman" w:eastAsia="Calibri" w:hAnsi="Times New Roman" w:cs="Times New Roman"/>
          <w:sz w:val="24"/>
          <w:szCs w:val="24"/>
        </w:rPr>
        <w:t>h</w:t>
      </w:r>
      <w:proofErr w:type="gramEnd"/>
      <w:r w:rsidRPr="001E71D4">
        <w:rPr>
          <w:rFonts w:ascii="Times New Roman" w:eastAsia="Calibri" w:hAnsi="Times New Roman" w:cs="Times New Roman"/>
          <w:sz w:val="24"/>
          <w:szCs w:val="24"/>
        </w:rPr>
        <w:t>аниинь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мэдэнэгγйб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hγγлшы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харгыд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γдэшэжэ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шадаагγйб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>».</w:t>
      </w:r>
    </w:p>
    <w:p w:rsidR="00625032" w:rsidRPr="001E71D4" w:rsidRDefault="005A71FA" w:rsidP="001E71D4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E71D4">
        <w:rPr>
          <w:rFonts w:ascii="Times New Roman" w:eastAsia="Calibri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A10404A" wp14:editId="7C7F0A48">
                <wp:simplePos x="0" y="0"/>
                <wp:positionH relativeFrom="column">
                  <wp:posOffset>46990</wp:posOffset>
                </wp:positionH>
                <wp:positionV relativeFrom="paragraph">
                  <wp:posOffset>1850390</wp:posOffset>
                </wp:positionV>
                <wp:extent cx="3302000" cy="350520"/>
                <wp:effectExtent l="0" t="0" r="0" b="1905"/>
                <wp:wrapTight wrapText="bothSides">
                  <wp:wrapPolygon edited="0">
                    <wp:start x="0" y="0"/>
                    <wp:lineTo x="0" y="20514"/>
                    <wp:lineTo x="21434" y="20514"/>
                    <wp:lineTo x="21434" y="0"/>
                    <wp:lineTo x="0" y="0"/>
                  </wp:wrapPolygon>
                </wp:wrapTight>
                <wp:docPr id="12" name="Поле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02000" cy="350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A71FA" w:rsidRPr="005A71FA" w:rsidRDefault="005A71FA" w:rsidP="005A71FA">
                            <w:pPr>
                              <w:pStyle w:val="aa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noProof/>
                                <w:sz w:val="28"/>
                              </w:rPr>
                            </w:pPr>
                            <w:r w:rsidRPr="005A71FA">
                              <w:rPr>
                                <w:rFonts w:ascii="Times New Roman" w:hAnsi="Times New Roman" w:cs="Times New Roman"/>
                                <w:b/>
                              </w:rPr>
                              <w:t>Вырезка из газеты  о реабилитации прадеда Цырена Тарнаевича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2" o:spid="_x0000_s1027" type="#_x0000_t202" style="position:absolute;left:0;text-align:left;margin-left:3.7pt;margin-top:145.7pt;width:260pt;height:27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" stroked="f">
                <v:textbox style="mso-fit-shape-to-text:t" inset="0,0,0,0">
                  <w:txbxContent>
                    <w:p w:rsidR="005A71FA" w:rsidRPr="005A71FA" w:rsidRDefault="005A71FA" w:rsidP="005A71FA">
                      <w:pPr>
                        <w:pStyle w:val="aa"/>
                        <w:jc w:val="center"/>
                        <w:rPr>
                          <w:rFonts w:ascii="Times New Roman" w:hAnsi="Times New Roman" w:cs="Times New Roman"/>
                          <w:b/>
                          <w:noProof/>
                          <w:sz w:val="28"/>
                        </w:rPr>
                      </w:pPr>
                      <w:r w:rsidRPr="005A71FA">
                        <w:rPr>
                          <w:rFonts w:ascii="Times New Roman" w:hAnsi="Times New Roman" w:cs="Times New Roman"/>
                          <w:b/>
                        </w:rPr>
                        <w:t>Вырезка из газеты  о реабилитации прадеда Цырена Тарнаевича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Pr="001E71D4">
        <w:rPr>
          <w:rFonts w:ascii="Times New Roman" w:eastAsia="Calibri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66432" behindDoc="1" locked="0" layoutInCell="1" allowOverlap="1" wp14:anchorId="30BA5D39" wp14:editId="7897314A">
            <wp:simplePos x="0" y="0"/>
            <wp:positionH relativeFrom="column">
              <wp:posOffset>31115</wp:posOffset>
            </wp:positionH>
            <wp:positionV relativeFrom="paragraph">
              <wp:posOffset>1905</wp:posOffset>
            </wp:positionV>
            <wp:extent cx="3316605" cy="1845310"/>
            <wp:effectExtent l="19050" t="0" r="0" b="0"/>
            <wp:wrapTight wrapText="bothSides">
              <wp:wrapPolygon edited="0">
                <wp:start x="-124" y="0"/>
                <wp:lineTo x="-124" y="21407"/>
                <wp:lineTo x="21588" y="21407"/>
                <wp:lineTo x="21588" y="0"/>
                <wp:lineTo x="-124" y="0"/>
              </wp:wrapPolygon>
            </wp:wrapTight>
            <wp:docPr id="9" name="Рисунок 73" descr="C:\Users\Наталья\AppData\Local\Microsoft\Windows\Temporary Internet Files\Content.Word\imgonline-com-ua-Black-White-aomKDLSMoU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C:\Users\Наталья\AppData\Local\Microsoft\Windows\Temporary Internet Files\Content.Word\imgonline-com-ua-Black-White-aomKDLSMoU8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6605" cy="1845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Внучка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Эржен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Михайловна: «С газетной вырезкой о реабилитации прадеда Цырена Тарнаевича обращалась в архив ФСБ. Мне принесли материалы заранее подготовленные, с закладками, архивный работник запретил даже переписывать, с материалов допроса, ему вменяли невыполнение плана заготовок кормов, с/х продукции. </w:t>
      </w:r>
      <w:proofErr w:type="gramStart"/>
      <w:r w:rsidRPr="001E71D4">
        <w:rPr>
          <w:rFonts w:ascii="Times New Roman" w:eastAsia="Calibri" w:hAnsi="Times New Roman" w:cs="Times New Roman"/>
          <w:sz w:val="24"/>
          <w:szCs w:val="24"/>
        </w:rPr>
        <w:t>Были данные по сдаче мяса, сметаны, масла и т.д., ввиду нехватки времени на личное подворье, не перевыполнил план по сдаче, так как был занят на общественной работе, был председателем сельсовета, в 1930 году за просрочку по хлебозаготовкам оштрафован в 5-кратном размере в сумме 325 руб. Все имущество, начиная с поголовья скота, надворных построек, кончая домашней утварью, было конфисковано, о</w:t>
      </w:r>
      <w:proofErr w:type="gram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чем имелась опись, было много домов крытых и не крытых. Цыбика Тарнаевича судили в 1930 году за невыполнение твёрдого задания по хлебозаготовкам с наложением штрафа 500 рублей, в 1931 году штраф в сумме 900 руб. Были освобождены из ЦИТД г.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Верхнеудинск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в конце 1931 года. Судя по документам </w:t>
      </w:r>
      <w:proofErr w:type="gramStart"/>
      <w:r w:rsidRPr="001E71D4">
        <w:rPr>
          <w:rFonts w:ascii="Times New Roman" w:eastAsia="Calibri" w:hAnsi="Times New Roman" w:cs="Times New Roman"/>
          <w:sz w:val="24"/>
          <w:szCs w:val="24"/>
        </w:rPr>
        <w:t>их</w:t>
      </w:r>
      <w:proofErr w:type="gram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 неоднократно забирали и отпускали.</w:t>
      </w:r>
      <w:r w:rsidR="00625032" w:rsidRPr="001E71D4">
        <w:rPr>
          <w:rFonts w:ascii="Times New Roman" w:eastAsia="Calibri" w:hAnsi="Times New Roman" w:cs="Times New Roman"/>
          <w:sz w:val="24"/>
          <w:szCs w:val="24"/>
        </w:rPr>
        <w:t xml:space="preserve"> (Продолжение в книге…)</w:t>
      </w:r>
    </w:p>
    <w:p w:rsidR="00625032" w:rsidRPr="001E71D4" w:rsidRDefault="00625032" w:rsidP="001E71D4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625032" w:rsidRPr="001E71D4" w:rsidRDefault="00625032" w:rsidP="001E71D4">
      <w:pPr>
        <w:rPr>
          <w:rFonts w:ascii="Times New Roman" w:eastAsia="Calibri" w:hAnsi="Times New Roman" w:cs="Times New Roman"/>
          <w:sz w:val="24"/>
          <w:szCs w:val="24"/>
        </w:rPr>
      </w:pPr>
      <w:r w:rsidRPr="001E71D4">
        <w:rPr>
          <w:rFonts w:ascii="Times New Roman" w:eastAsia="Calibri" w:hAnsi="Times New Roman" w:cs="Times New Roman"/>
          <w:sz w:val="24"/>
          <w:szCs w:val="24"/>
        </w:rPr>
        <w:br w:type="page"/>
      </w:r>
    </w:p>
    <w:p w:rsidR="00625032" w:rsidRPr="001E71D4" w:rsidRDefault="00625032" w:rsidP="001E71D4">
      <w:pPr>
        <w:keepNext/>
        <w:keepLines/>
        <w:pageBreakBefore/>
        <w:spacing w:before="360"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/>
          <w:sz w:val="32"/>
          <w:szCs w:val="28"/>
        </w:rPr>
      </w:pPr>
      <w:bookmarkStart w:id="1" w:name="_Toc42771902"/>
      <w:r w:rsidRPr="001E71D4">
        <w:rPr>
          <w:rFonts w:ascii="Times New Roman" w:eastAsia="Times New Roman" w:hAnsi="Times New Roman" w:cs="Times New Roman"/>
          <w:b/>
          <w:bCs/>
          <w:color w:val="000000"/>
          <w:sz w:val="32"/>
          <w:szCs w:val="28"/>
        </w:rPr>
        <w:lastRenderedPageBreak/>
        <w:t>Цыбиков Дугар Тарнаевич</w:t>
      </w:r>
      <w:bookmarkEnd w:id="1"/>
    </w:p>
    <w:p w:rsidR="00625032" w:rsidRPr="001E71D4" w:rsidRDefault="00625032" w:rsidP="001E71D4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</w:rPr>
      </w:pPr>
    </w:p>
    <w:p w:rsidR="00625032" w:rsidRPr="001E71D4" w:rsidRDefault="00625032" w:rsidP="001E71D4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</w:rPr>
      </w:pPr>
      <w:r w:rsidRPr="001E71D4">
        <w:rPr>
          <w:rFonts w:ascii="Times New Roman" w:eastAsia="Calibri" w:hAnsi="Times New Roman" w:cs="Times New Roman"/>
          <w:sz w:val="28"/>
        </w:rPr>
        <w:object w:dxaOrig="10109" w:dyaOrig="16186">
          <v:shape id="_x0000_i1026" type="#_x0000_t75" style="width:411pt;height:658.2pt" o:ole="">
            <v:imagedata r:id="rId15" o:title=""/>
          </v:shape>
          <o:OLEObject Type="Embed" ProgID="Visio.Drawing.11" ShapeID="_x0000_i1026" DrawAspect="Content" ObjectID="_1785657176" r:id="rId16"/>
        </w:object>
      </w:r>
    </w:p>
    <w:p w:rsidR="00625032" w:rsidRPr="001E71D4" w:rsidRDefault="00625032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8"/>
        </w:rPr>
      </w:pP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  <w:r w:rsidRPr="001E71D4">
        <w:rPr>
          <w:rFonts w:ascii="Times New Roman" w:eastAsia="Calibri" w:hAnsi="Times New Roman" w:cs="Times New Roman"/>
          <w:noProof/>
          <w:sz w:val="24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5B4ADF10" wp14:editId="625C5A54">
                <wp:simplePos x="0" y="0"/>
                <wp:positionH relativeFrom="column">
                  <wp:posOffset>1807210</wp:posOffset>
                </wp:positionH>
                <wp:positionV relativeFrom="paragraph">
                  <wp:posOffset>-222250</wp:posOffset>
                </wp:positionV>
                <wp:extent cx="2133600" cy="3111500"/>
                <wp:effectExtent l="0" t="0" r="0" b="0"/>
                <wp:wrapTight wrapText="bothSides">
                  <wp:wrapPolygon edited="0">
                    <wp:start x="0" y="0"/>
                    <wp:lineTo x="0" y="19837"/>
                    <wp:lineTo x="1736" y="21159"/>
                    <wp:lineTo x="1736" y="21424"/>
                    <wp:lineTo x="20829" y="21424"/>
                    <wp:lineTo x="21407" y="19837"/>
                    <wp:lineTo x="21407" y="0"/>
                    <wp:lineTo x="0" y="0"/>
                  </wp:wrapPolygon>
                </wp:wrapTight>
                <wp:docPr id="25" name="Группа 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33600" cy="3111500"/>
                          <a:chOff x="0" y="0"/>
                          <a:chExt cx="2133600" cy="3111500"/>
                        </a:xfrm>
                      </wpg:grpSpPr>
                      <pic:pic xmlns:pic="http://schemas.openxmlformats.org/drawingml/2006/picture">
                        <pic:nvPicPr>
                          <pic:cNvPr id="21" name="Рисунок 21" descr="C:\Users\Наталья\AppData\Local\Microsoft\Windows\Temporary Internet Files\Content.Word\imgonline-com-ua-Black-White-LlBY5wqwdZ.JPG"/>
                          <pic:cNvPicPr>
                            <a:picLocks noChangeAspect="1"/>
                          </pic:cNvPicPr>
                        </pic:nvPicPr>
                        <pic:blipFill>
                          <a:blip r:embed="rId17" cstate="print"/>
                          <a:srcRect l="5772" t="11719" r="4099" b="2066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3600" cy="285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22" name="Поле 22"/>
                        <wps:cNvSpPr txBox="1">
                          <a:spLocks noChangeArrowheads="1"/>
                        </wps:cNvSpPr>
                        <wps:spPr bwMode="auto">
                          <a:xfrm>
                            <a:off x="203200" y="2844800"/>
                            <a:ext cx="1841500" cy="266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25032" w:rsidRPr="00625032" w:rsidRDefault="00625032" w:rsidP="00625032">
                              <w:pPr>
                                <w:pStyle w:val="aa"/>
                                <w:rPr>
                                  <w:rFonts w:ascii="Times New Roman" w:hAnsi="Times New Roman" w:cs="Times New Roman"/>
                                  <w:b/>
                                  <w:noProof/>
                                  <w:sz w:val="28"/>
                                </w:rPr>
                              </w:pPr>
                              <w:r w:rsidRPr="00625032">
                                <w:rPr>
                                  <w:rFonts w:ascii="Times New Roman" w:hAnsi="Times New Roman" w:cs="Times New Roman"/>
                                  <w:b/>
                                </w:rPr>
                                <w:t>Дугар Тарнаевич Цыбиков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25" o:spid="_x0000_s1028" style="position:absolute;left:0;text-align:left;margin-left:142.3pt;margin-top:-17.5pt;width:168pt;height:245pt;z-index:251672576" coordsize="21336,3111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">
                <v:shape id="Рисунок 21" o:spid="_x0000_s1029" type="#_x0000_t75" style="position:absolute;width:21336;height:2857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1sDXrEAAAA2wAAAA8AAABkcnMvZG93bnJldi54bWxEj8FqwzAQRO+B/IPYQG+JHENCcKOEUggE&#10;Sg91Utzj1trKptbKSIrt/n0VKPQ4zMwbZn+cbCcG8qF1rGC9ykAQ1063bBRcL6flDkSIyBo7x6Tg&#10;hwIcD/PZHgvtRn6joYxGJAiHAhU0MfaFlKFuyGJYuZ44eV/OW4xJeiO1xzHBbSfzLNtKiy2nhQZ7&#10;em6o/i5vVkGZv45BmspedLX5eD8PL2bjP5V6WExPjyAiTfE//Nc+awX5Gu5f0g+Qh1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1sDXrEAAAA2wAAAA8AAAAAAAAAAAAAAAAA&#10;nwIAAGRycy9kb3ducmV2LnhtbFBLBQYAAAAABAAEAPcAAACQAwAAAAA=&#10;">
                  <v:imagedata r:id="rId18" o:title="imgonline-com-ua-Black-White-LlBY5wqwdZ" croptop="7680f" cropbottom="13542f" cropleft="3783f" cropright="2686f"/>
                  <v:path arrowok="t"/>
                </v:shape>
                <v:shape id="Поле 22" o:spid="_x0000_s1030" type="#_x0000_t202" style="position:absolute;left:2032;top:28448;width:18415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AlD8QA&#10;AADbAAAADwAAAGRycy9kb3ducmV2LnhtbESPS2vDMBCE74X8B7GBXkoixwdTnCihTVLooTnkQc6L&#10;tbVNrZWR5Ne/rwqBHoeZ+YbZ7EbTiJ6cry0rWC0TEMSF1TWXCm7Xj8UrCB+QNTaWScFEHnbb2dMG&#10;c20HPlN/CaWIEPY5KqhCaHMpfVGRQb+0LXH0vq0zGKJ0pdQOhwg3jUyTJJMGa44LFba0r6j4uXRG&#10;QXZw3XDm/cvhdvzCU1um9/fprtTzfHxbgwg0hv/wo/2pFaQp/H2JP0B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jQJQ/EAAAA2wAAAA8AAAAAAAAAAAAAAAAAmAIAAGRycy9k&#10;b3ducmV2LnhtbFBLBQYAAAAABAAEAPUAAACJAwAAAAA=&#10;" stroked="f">
                  <v:textbox inset="0,0,0,0">
                    <w:txbxContent>
                      <w:p w:rsidR="00625032" w:rsidRPr="00625032" w:rsidRDefault="00625032" w:rsidP="00625032">
                        <w:pPr>
                          <w:pStyle w:val="aa"/>
                          <w:rPr>
                            <w:rFonts w:ascii="Times New Roman" w:hAnsi="Times New Roman" w:cs="Times New Roman"/>
                            <w:b/>
                            <w:noProof/>
                            <w:sz w:val="28"/>
                          </w:rPr>
                        </w:pPr>
                        <w:r w:rsidRPr="00625032">
                          <w:rPr>
                            <w:rFonts w:ascii="Times New Roman" w:hAnsi="Times New Roman" w:cs="Times New Roman"/>
                            <w:b/>
                          </w:rPr>
                          <w:t>Дугар Тарнаевич Цыбиков.</w:t>
                        </w:r>
                      </w:p>
                    </w:txbxContent>
                  </v:textbox>
                </v:shape>
                <w10:wrap type="tight"/>
              </v:group>
            </w:pict>
          </mc:Fallback>
        </mc:AlternateContent>
      </w: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</w:p>
    <w:p w:rsidR="00F17813" w:rsidRPr="001E71D4" w:rsidRDefault="00F17813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</w:p>
    <w:p w:rsidR="00625032" w:rsidRPr="001E71D4" w:rsidRDefault="00625032" w:rsidP="001E71D4">
      <w:pPr>
        <w:spacing w:after="0" w:line="24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  <w:r w:rsidRPr="001E71D4">
        <w:rPr>
          <w:rFonts w:ascii="Times New Roman" w:eastAsia="Calibri" w:hAnsi="Times New Roman" w:cs="Times New Roman"/>
          <w:b/>
          <w:sz w:val="24"/>
        </w:rPr>
        <w:t>Из  архивной справки №4160 н/с от 13.11.2017 г.</w:t>
      </w:r>
    </w:p>
    <w:p w:rsidR="00625032" w:rsidRPr="001E71D4" w:rsidRDefault="00625032" w:rsidP="001E71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>В архивном уголовном  деле №2443/</w:t>
      </w:r>
      <w:proofErr w:type="gramStart"/>
      <w:r w:rsidRPr="001E71D4">
        <w:rPr>
          <w:rFonts w:ascii="Times New Roman" w:eastAsia="Calibri" w:hAnsi="Times New Roman" w:cs="Times New Roman"/>
          <w:sz w:val="24"/>
        </w:rPr>
        <w:t>с</w:t>
      </w:r>
      <w:proofErr w:type="gramEnd"/>
      <w:r w:rsidRPr="001E71D4">
        <w:rPr>
          <w:rFonts w:ascii="Times New Roman" w:eastAsia="Calibri" w:hAnsi="Times New Roman" w:cs="Times New Roman"/>
          <w:sz w:val="24"/>
        </w:rPr>
        <w:t xml:space="preserve">  </w:t>
      </w:r>
      <w:proofErr w:type="gramStart"/>
      <w:r w:rsidRPr="001E71D4">
        <w:rPr>
          <w:rFonts w:ascii="Times New Roman" w:eastAsia="Calibri" w:hAnsi="Times New Roman" w:cs="Times New Roman"/>
          <w:sz w:val="24"/>
        </w:rPr>
        <w:t>по</w:t>
      </w:r>
      <w:proofErr w:type="gramEnd"/>
      <w:r w:rsidRPr="001E71D4">
        <w:rPr>
          <w:rFonts w:ascii="Times New Roman" w:eastAsia="Calibri" w:hAnsi="Times New Roman" w:cs="Times New Roman"/>
          <w:sz w:val="24"/>
        </w:rPr>
        <w:t xml:space="preserve"> обвинению Цыбикова Дугара имеются следующие сведения:</w:t>
      </w:r>
    </w:p>
    <w:p w:rsidR="00625032" w:rsidRPr="001E71D4" w:rsidRDefault="00625032" w:rsidP="001E71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Цыбиков Дугар Тарнаевич 1894 года рождения, уроженец и житель улуса Нижний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Мургун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Мургунского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сомонного совета  Баргузинского аймака Бурят-Монгольской АССР, бурят, гражданин СССР, беспартийный, по социальному происхождению – крестьянин, неграмотный, в армиях не служил. </w:t>
      </w:r>
    </w:p>
    <w:p w:rsidR="00625032" w:rsidRPr="001E71D4" w:rsidRDefault="00625032" w:rsidP="001E71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>На момент ареста в 1938 году работал колхозником колхоза «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Зорик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»; имел следующий состав семьи: жена, Аюшеева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Буджаб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, 38 лет; Дочери: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Дулгаржаб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, 9 лет;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Междм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, 3 года; сын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Цыбикжаб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(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Цыбиджаб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), 1 год, проживали в улусе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Мургунский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Баргузинского аймака БМАССР. </w:t>
      </w:r>
    </w:p>
    <w:p w:rsidR="00625032" w:rsidRPr="001E71D4" w:rsidRDefault="00F17813" w:rsidP="001E71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noProof/>
          <w:sz w:val="24"/>
          <w:lang w:eastAsia="ru-RU"/>
        </w:rPr>
        <w:drawing>
          <wp:anchor distT="0" distB="0" distL="114300" distR="114300" simplePos="0" relativeHeight="251670528" behindDoc="1" locked="0" layoutInCell="1" allowOverlap="1" wp14:anchorId="0C02297A" wp14:editId="49FDE272">
            <wp:simplePos x="0" y="0"/>
            <wp:positionH relativeFrom="column">
              <wp:posOffset>-267970</wp:posOffset>
            </wp:positionH>
            <wp:positionV relativeFrom="paragraph">
              <wp:posOffset>1001395</wp:posOffset>
            </wp:positionV>
            <wp:extent cx="2867025" cy="3185160"/>
            <wp:effectExtent l="0" t="0" r="9525" b="0"/>
            <wp:wrapTight wrapText="bothSides">
              <wp:wrapPolygon edited="0">
                <wp:start x="0" y="0"/>
                <wp:lineTo x="0" y="21445"/>
                <wp:lineTo x="21528" y="21445"/>
                <wp:lineTo x="21528" y="0"/>
                <wp:lineTo x="0" y="0"/>
              </wp:wrapPolygon>
            </wp:wrapTight>
            <wp:docPr id="19" name="Рисунок 19" descr="C:\Users\Наталья\AppData\Local\Microsoft\Windows\Temporary Internet Files\Content.Word\improved_photo (7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C:\Users\Наталья\AppData\Local\Microsoft\Windows\Temporary Internet Files\Content.Word\improved_photo (7)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lum bright="-10000" contrast="10000"/>
                    </a:blip>
                    <a:srcRect l="9697" r="2514" b="312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3185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25032" w:rsidRPr="001E71D4">
        <w:rPr>
          <w:rFonts w:ascii="Times New Roman" w:eastAsia="Calibri" w:hAnsi="Times New Roman" w:cs="Times New Roman"/>
          <w:sz w:val="24"/>
        </w:rPr>
        <w:t xml:space="preserve">16 февраля 1938 года Цыбиков Д. </w:t>
      </w:r>
      <w:proofErr w:type="spellStart"/>
      <w:r w:rsidR="00625032" w:rsidRPr="001E71D4">
        <w:rPr>
          <w:rFonts w:ascii="Times New Roman" w:eastAsia="Calibri" w:hAnsi="Times New Roman" w:cs="Times New Roman"/>
          <w:sz w:val="24"/>
        </w:rPr>
        <w:t>Т.был</w:t>
      </w:r>
      <w:proofErr w:type="spellEnd"/>
      <w:r w:rsidR="00625032" w:rsidRPr="001E71D4">
        <w:rPr>
          <w:rFonts w:ascii="Times New Roman" w:eastAsia="Calibri" w:hAnsi="Times New Roman" w:cs="Times New Roman"/>
          <w:sz w:val="24"/>
        </w:rPr>
        <w:t xml:space="preserve"> арестован сотрудниками Баргузинского РО НКВД БМАССР и обвинен в том, что «являлся участником контрреволюционной, повстанческой, диверсионной организации», т.е. в преступлении, предусмотренном статьями 58-2, 58-7, 58-9 и 58-11 УК РСФСР. Мерой пресечения способов уклонения от следствия и суда ему было избрано «содержание под стражей в Баргузинской тюрьме по первой категории».</w:t>
      </w:r>
    </w:p>
    <w:p w:rsidR="00625032" w:rsidRPr="001E71D4" w:rsidRDefault="00625032" w:rsidP="001E71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Постановлением НКВД БМАССР от 3 августа 1940 года  Цыбиков Д. Т. из-под стражи был освобожден. </w:t>
      </w:r>
    </w:p>
    <w:p w:rsidR="00625032" w:rsidRPr="001E71D4" w:rsidRDefault="00625032" w:rsidP="001E71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Согласно постановлению НКВД БМАССР от 29 ноября 1940 года дело в отношении Цыбикова Д. Т. было прекращено за недостаточностью улик </w:t>
      </w:r>
      <w:proofErr w:type="gramStart"/>
      <w:r w:rsidRPr="001E71D4">
        <w:rPr>
          <w:rFonts w:ascii="Times New Roman" w:eastAsia="Calibri" w:hAnsi="Times New Roman" w:cs="Times New Roman"/>
          <w:sz w:val="24"/>
        </w:rPr>
        <w:t>для</w:t>
      </w:r>
      <w:proofErr w:type="gramEnd"/>
      <w:r w:rsidRPr="001E71D4">
        <w:rPr>
          <w:rFonts w:ascii="Times New Roman" w:eastAsia="Calibri" w:hAnsi="Times New Roman" w:cs="Times New Roman"/>
          <w:sz w:val="24"/>
        </w:rPr>
        <w:t xml:space="preserve"> преданию его суду.</w:t>
      </w:r>
    </w:p>
    <w:p w:rsidR="00625032" w:rsidRPr="001E71D4" w:rsidRDefault="00625032" w:rsidP="001E71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Постановлением прокураторы Бурятской АССР 19 ноября 1997 года отменено постановление НКВД БАМССР от 29 ноября 1940 года, уголовное дело в отношении Цыбикова Д. Т.  прекращено за отсутствием в его действиях состава преступления. В соответствии со статьей 2 Закона РСФСР «О реабилитации жертв политических репрессий» от 18 октября 1991 года. </w:t>
      </w:r>
    </w:p>
    <w:p w:rsidR="00625032" w:rsidRPr="001E71D4" w:rsidRDefault="00625032" w:rsidP="001E71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sz w:val="24"/>
        </w:rPr>
      </w:pPr>
      <w:r w:rsidRPr="001E71D4">
        <w:rPr>
          <w:rFonts w:ascii="Times New Roman" w:eastAsia="Calibri" w:hAnsi="Times New Roman" w:cs="Times New Roman"/>
          <w:b/>
          <w:sz w:val="24"/>
        </w:rPr>
        <w:t>Цыбиков Дугар Тарнаевич считается реабилитированным.</w:t>
      </w:r>
    </w:p>
    <w:p w:rsidR="00F17813" w:rsidRPr="001E71D4" w:rsidRDefault="00F17813" w:rsidP="001E71D4">
      <w:pPr>
        <w:rPr>
          <w:rFonts w:ascii="Times New Roman" w:hAnsi="Times New Roman" w:cs="Times New Roman"/>
          <w:sz w:val="24"/>
        </w:rPr>
      </w:pPr>
      <w:r w:rsidRPr="001E71D4">
        <w:rPr>
          <w:rFonts w:ascii="Times New Roman" w:hAnsi="Times New Roman" w:cs="Times New Roman"/>
          <w:sz w:val="24"/>
        </w:rPr>
        <w:br w:type="page"/>
      </w:r>
    </w:p>
    <w:p w:rsidR="00F17813" w:rsidRPr="001E71D4" w:rsidRDefault="00F17813" w:rsidP="001E71D4">
      <w:pPr>
        <w:pStyle w:val="1"/>
        <w:ind w:firstLine="0"/>
      </w:pPr>
      <w:bookmarkStart w:id="2" w:name="_Toc42771903"/>
      <w:r w:rsidRPr="001E71D4">
        <w:lastRenderedPageBreak/>
        <w:t xml:space="preserve">Цыбикова </w:t>
      </w:r>
      <w:proofErr w:type="spellStart"/>
      <w:r w:rsidRPr="001E71D4">
        <w:t>Сэсэг</w:t>
      </w:r>
      <w:proofErr w:type="spellEnd"/>
      <w:r w:rsidRPr="001E71D4">
        <w:t xml:space="preserve"> Тарнаевна</w:t>
      </w:r>
      <w:bookmarkEnd w:id="2"/>
    </w:p>
    <w:p w:rsidR="00CB4584" w:rsidRPr="001E71D4" w:rsidRDefault="00EC646A" w:rsidP="001E71D4">
      <w:pPr>
        <w:spacing w:line="360" w:lineRule="auto"/>
        <w:rPr>
          <w:rFonts w:ascii="Times New Roman" w:hAnsi="Times New Roman" w:cs="Times New Roman"/>
          <w:sz w:val="24"/>
        </w:rPr>
      </w:pPr>
      <w:r w:rsidRPr="001E71D4">
        <w:object w:dxaOrig="10771" w:dyaOrig="5781">
          <v:shape id="_x0000_i1027" type="#_x0000_t75" style="width:468pt;height:250.8pt" o:ole="">
            <v:imagedata r:id="rId20" o:title=""/>
          </v:shape>
          <o:OLEObject Type="Embed" ProgID="Visio.Drawing.11" ShapeID="_x0000_i1027" DrawAspect="Content" ObjectID="_1785657177" r:id="rId21"/>
        </w:object>
      </w:r>
    </w:p>
    <w:p w:rsidR="00EC646A" w:rsidRPr="001E71D4" w:rsidRDefault="00EC646A" w:rsidP="001E71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В начале 20-го столетия на левой стороне реки Баргузин в местности Арбуун (раскидистый) жила большая и дружная семья Цыбика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Танхабаевич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и Даримы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Пустуновны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Тарнаевых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>.</w:t>
      </w:r>
    </w:p>
    <w:p w:rsidR="00EC646A" w:rsidRPr="001E71D4" w:rsidRDefault="00EC646A" w:rsidP="001E71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noProof/>
          <w:sz w:val="24"/>
          <w:lang w:eastAsia="ru-RU"/>
        </w:rPr>
        <w:drawing>
          <wp:anchor distT="0" distB="0" distL="114300" distR="114300" simplePos="0" relativeHeight="251675648" behindDoc="1" locked="0" layoutInCell="1" allowOverlap="1" wp14:anchorId="2BE500F0" wp14:editId="0B61C2A5">
            <wp:simplePos x="0" y="0"/>
            <wp:positionH relativeFrom="column">
              <wp:posOffset>-85090</wp:posOffset>
            </wp:positionH>
            <wp:positionV relativeFrom="paragraph">
              <wp:posOffset>529590</wp:posOffset>
            </wp:positionV>
            <wp:extent cx="2621915" cy="1930400"/>
            <wp:effectExtent l="0" t="0" r="6985" b="0"/>
            <wp:wrapTight wrapText="bothSides">
              <wp:wrapPolygon edited="0">
                <wp:start x="0" y="0"/>
                <wp:lineTo x="0" y="21316"/>
                <wp:lineTo x="21501" y="21316"/>
                <wp:lineTo x="21501" y="0"/>
                <wp:lineTo x="0" y="0"/>
              </wp:wrapPolygon>
            </wp:wrapTight>
            <wp:docPr id="27" name="Рисунок 27" descr="C:\Users\Наталья\AppData\Local\Microsoft\Windows\Temporary Internet Files\Content.Word\imgonline-com-ua-Black-White-hHRTfGhEX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Наталья\AppData\Local\Microsoft\Windows\Temporary Internet Files\Content.Word\imgonline-com-ua-Black-White-hHRTfGhEXx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lum contras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1915" cy="193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E71D4">
        <w:rPr>
          <w:rFonts w:ascii="Times New Roman" w:eastAsia="Calibri" w:hAnsi="Times New Roman" w:cs="Times New Roman"/>
          <w:sz w:val="24"/>
        </w:rPr>
        <w:t xml:space="preserve">Старшую дочь звали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Сэсэг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.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Сэсэг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вышла замуж за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Батомунхо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Ванюшкеевич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Очирова, сына Баргузинского кузнеца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Очир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(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Тихабх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)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Балаганович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Ванюшкеев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из рода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Тумэнтэй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Шоно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, брата легендарного командира партизанской бригады Очирова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Гуржап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Ванюшкееви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>.</w:t>
      </w:r>
    </w:p>
    <w:p w:rsidR="00EC646A" w:rsidRPr="001E71D4" w:rsidRDefault="00EC646A" w:rsidP="001E71D4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 У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Сэсэг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и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Батомунхо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было 2 детей: Мария и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Дугдан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. Мать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Сэсэг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рано умерла.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Дугдан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ее не помнил, говорил, что помнит только подол ее одежды. В 30-40 годы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Батомунхо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работал в милиции. После того, как жена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Сэсэг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умерла,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Батомунхо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со своими детьми жил в Баргузине и продолжал работать </w:t>
      </w:r>
      <w:proofErr w:type="gramStart"/>
      <w:r w:rsidRPr="001E71D4">
        <w:rPr>
          <w:rFonts w:ascii="Times New Roman" w:eastAsia="Calibri" w:hAnsi="Times New Roman" w:cs="Times New Roman"/>
          <w:sz w:val="24"/>
        </w:rPr>
        <w:t>в</w:t>
      </w:r>
      <w:proofErr w:type="gramEnd"/>
      <w:r w:rsidRPr="001E71D4">
        <w:rPr>
          <w:rFonts w:ascii="Times New Roman" w:eastAsia="Calibri" w:hAnsi="Times New Roman" w:cs="Times New Roman"/>
          <w:sz w:val="24"/>
        </w:rPr>
        <w:t xml:space="preserve"> милиционером. Один воспитывал детей. Дети учились в школе. Его часто отправляли в командировки, и он на время оставлял детей в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Баргузинском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детском доме.</w:t>
      </w:r>
    </w:p>
    <w:p w:rsidR="00EC646A" w:rsidRPr="001E71D4" w:rsidRDefault="00EC646A" w:rsidP="001E71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074E40C" wp14:editId="5F5D6B5C">
                <wp:simplePos x="0" y="0"/>
                <wp:positionH relativeFrom="column">
                  <wp:posOffset>-2711450</wp:posOffset>
                </wp:positionH>
                <wp:positionV relativeFrom="paragraph">
                  <wp:posOffset>204470</wp:posOffset>
                </wp:positionV>
                <wp:extent cx="2600325" cy="241300"/>
                <wp:effectExtent l="0" t="0" r="9525" b="6350"/>
                <wp:wrapTight wrapText="bothSides">
                  <wp:wrapPolygon edited="0">
                    <wp:start x="0" y="0"/>
                    <wp:lineTo x="0" y="20463"/>
                    <wp:lineTo x="21521" y="20463"/>
                    <wp:lineTo x="21521" y="0"/>
                    <wp:lineTo x="0" y="0"/>
                  </wp:wrapPolygon>
                </wp:wrapTight>
                <wp:docPr id="28" name="Поле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00325" cy="241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646A" w:rsidRPr="00ED3005" w:rsidRDefault="00EC646A" w:rsidP="00EC646A">
                            <w:pPr>
                              <w:jc w:val="center"/>
                              <w:rPr>
                                <w:b/>
                                <w:noProof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ED3005">
                              <w:rPr>
                                <w:b/>
                                <w:sz w:val="24"/>
                                <w:szCs w:val="24"/>
                              </w:rPr>
                              <w:t>Дугдан</w:t>
                            </w:r>
                            <w:proofErr w:type="spellEnd"/>
                            <w:r w:rsidRPr="00ED3005">
                              <w:rPr>
                                <w:b/>
                                <w:sz w:val="24"/>
                                <w:szCs w:val="24"/>
                              </w:rPr>
                              <w:t xml:space="preserve"> и Мария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8" o:spid="_x0000_s1031" type="#_x0000_t202" style="position:absolute;left:0;text-align:left;margin-left:-213.5pt;margin-top:16.1pt;width:204.75pt;height:19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" stroked="f">
                <v:textbox inset="0,0,0,0">
                  <w:txbxContent>
                    <w:p w:rsidR="00EC646A" w:rsidRPr="00ED3005" w:rsidRDefault="00EC646A" w:rsidP="00EC646A">
                      <w:pPr>
                        <w:jc w:val="center"/>
                        <w:rPr>
                          <w:b/>
                          <w:noProof/>
                          <w:sz w:val="24"/>
                          <w:szCs w:val="24"/>
                        </w:rPr>
                      </w:pPr>
                      <w:proofErr w:type="spellStart"/>
                      <w:r w:rsidRPr="00ED3005">
                        <w:rPr>
                          <w:b/>
                          <w:sz w:val="24"/>
                          <w:szCs w:val="24"/>
                        </w:rPr>
                        <w:t>Дугдан</w:t>
                      </w:r>
                      <w:proofErr w:type="spellEnd"/>
                      <w:r w:rsidRPr="00ED3005">
                        <w:rPr>
                          <w:b/>
                          <w:sz w:val="24"/>
                          <w:szCs w:val="24"/>
                        </w:rPr>
                        <w:t xml:space="preserve"> и Мария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Pr="001E71D4">
        <w:rPr>
          <w:rFonts w:ascii="Times New Roman" w:eastAsia="Calibri" w:hAnsi="Times New Roman" w:cs="Times New Roman"/>
          <w:sz w:val="24"/>
        </w:rPr>
        <w:t xml:space="preserve">Где-то в 34-35 годы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Батомунхо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отправляют в Багдарин. Забрав детей, он уезжает туда. В Багдарине работает на охране золотых приисков. По воспоминаниям ветерана ВОВ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Гомбо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Масанович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, члена Совета ветеранов Республики Бурятия, уроженца с. Баянгол, который в детские годы проживал в Багдарине: «Помню, как в Багдарине познакомился с твоим отцом,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Дугданом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>. Нам было тогда лет 5-7. Вместе играли, время от времени тайком бегали на прииск. Там работали китайцы. И мы ребятишки намывали золотые песчинки и сдавали их в магазин, чтобы купить сладости».</w:t>
      </w:r>
    </w:p>
    <w:p w:rsidR="00EC646A" w:rsidRPr="001E71D4" w:rsidRDefault="00EC646A" w:rsidP="001E71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proofErr w:type="spellStart"/>
      <w:r w:rsidRPr="001E71D4">
        <w:rPr>
          <w:rFonts w:ascii="Times New Roman" w:eastAsia="Calibri" w:hAnsi="Times New Roman" w:cs="Times New Roman"/>
          <w:sz w:val="24"/>
        </w:rPr>
        <w:t>Батомунхо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Ванюшкеевич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работал в Верхней Аргаде,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Сахулях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. В конце 40-х годов приехал работать в местность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Харган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Барагханского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сельсовета, где функционировал маслозавод. С двух районов, Баргузинского и Курумканского, собирали молоко для дальнейшей переработки. На маслозаводе выпускали масло, сыр. На этом заводе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Батомунхо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работал разнорабочим. На заводе работы хватало и взрослым, и детям. Дети Мария и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Дугдан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тоже работали на заводе.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Дугдан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работал ледорубом, наладчиком, Мария – лаборантом. Через некоторое время Марию, как специалиста, направили в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Гаргинский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маслозавод. Там она познакомилась со своим мужем,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Цыденовым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Дабой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Ринчиновичем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>, будущим генерал-майором.</w:t>
      </w:r>
    </w:p>
    <w:p w:rsidR="00793A53" w:rsidRPr="001E71D4" w:rsidRDefault="00EC646A" w:rsidP="001E71D4">
      <w:pPr>
        <w:spacing w:line="360" w:lineRule="auto"/>
      </w:pPr>
      <w:r w:rsidRPr="001E71D4">
        <w:object w:dxaOrig="7630" w:dyaOrig="16594">
          <v:shape id="_x0000_i1028" type="#_x0000_t75" style="width:334.8pt;height:728.4pt" o:ole="">
            <v:imagedata r:id="rId23" o:title=""/>
          </v:shape>
          <o:OLEObject Type="Embed" ProgID="Visio.Drawing.11" ShapeID="_x0000_i1028" DrawAspect="Content" ObjectID="_1785657178" r:id="rId24"/>
        </w:object>
      </w:r>
      <w:r w:rsidR="00793A53" w:rsidRPr="001E71D4">
        <w:br w:type="page"/>
      </w:r>
    </w:p>
    <w:p w:rsidR="00793A53" w:rsidRPr="001E71D4" w:rsidRDefault="00793A53" w:rsidP="001E71D4">
      <w:pPr>
        <w:pStyle w:val="1"/>
        <w:ind w:firstLine="0"/>
      </w:pPr>
      <w:bookmarkStart w:id="3" w:name="_Toc42771904"/>
      <w:r w:rsidRPr="001E71D4">
        <w:lastRenderedPageBreak/>
        <w:t xml:space="preserve">Цыбиков </w:t>
      </w:r>
      <w:proofErr w:type="spellStart"/>
      <w:r w:rsidRPr="001E71D4">
        <w:t>Цыремпил</w:t>
      </w:r>
      <w:proofErr w:type="spellEnd"/>
      <w:r w:rsidRPr="001E71D4">
        <w:t xml:space="preserve"> Тарнаевич</w:t>
      </w:r>
      <w:bookmarkEnd w:id="3"/>
      <w:r w:rsidRPr="001E71D4">
        <w:t xml:space="preserve"> </w:t>
      </w:r>
    </w:p>
    <w:p w:rsidR="008D7134" w:rsidRPr="001E71D4" w:rsidRDefault="008D713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8D7134" w:rsidRPr="001E71D4" w:rsidRDefault="008D713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E71D4">
        <w:rPr>
          <w:noProof/>
          <w:lang w:eastAsia="ru-RU"/>
        </w:rPr>
        <w:drawing>
          <wp:anchor distT="0" distB="0" distL="114300" distR="114300" simplePos="0" relativeHeight="251687936" behindDoc="1" locked="0" layoutInCell="1" allowOverlap="1" wp14:anchorId="1DECA1CF" wp14:editId="1A083F91">
            <wp:simplePos x="0" y="0"/>
            <wp:positionH relativeFrom="column">
              <wp:posOffset>1828800</wp:posOffset>
            </wp:positionH>
            <wp:positionV relativeFrom="paragraph">
              <wp:posOffset>88265</wp:posOffset>
            </wp:positionV>
            <wp:extent cx="2764790" cy="2259330"/>
            <wp:effectExtent l="5080" t="0" r="2540" b="2540"/>
            <wp:wrapTight wrapText="bothSides">
              <wp:wrapPolygon edited="0">
                <wp:start x="40" y="21649"/>
                <wp:lineTo x="21471" y="21649"/>
                <wp:lineTo x="21471" y="158"/>
                <wp:lineTo x="40" y="158"/>
                <wp:lineTo x="40" y="21649"/>
              </wp:wrapPolygon>
            </wp:wrapTight>
            <wp:docPr id="103" name="Рисунок 103" descr="https://srv2.imgonline.com.ua/result_img/imgonline-com-ua-Black-White-I75CL7TPKYvin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https://srv2.imgonline.com.ua/result_img/imgonline-com-ua-Black-White-I75CL7TPKYvinp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2764790" cy="2259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D7134" w:rsidRPr="001E71D4" w:rsidRDefault="008D713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8D7134" w:rsidRPr="001E71D4" w:rsidRDefault="008D713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8D7134" w:rsidRPr="001E71D4" w:rsidRDefault="008D713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8D7134" w:rsidRPr="001E71D4" w:rsidRDefault="008D713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8D7134" w:rsidRPr="001E71D4" w:rsidRDefault="008D713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8D7134" w:rsidRPr="001E71D4" w:rsidRDefault="008D713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8D7134" w:rsidRPr="001E71D4" w:rsidRDefault="008D713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8D7134" w:rsidRPr="001E71D4" w:rsidRDefault="008D713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8D7134" w:rsidRPr="001E71D4" w:rsidRDefault="008D713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A75A92" w:rsidRPr="001E71D4" w:rsidRDefault="00A75A92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Цыремпил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Тарнаевич Цыбиков родился в 1904 году в улусе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уксыкен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арагханского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сельсовета Баргузинского аймака. Учился в домашней школе Ш.Б.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ардаев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. Работал в сельхозартели «Бата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айдал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», потом в колхозе им. Кагановича на разных работах. До войны работал табунщиком в колхозе. Женился в 1923 г. на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Эрдыниево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Сэсэг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Шурдоевне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с местности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Буксыкена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. </w:t>
      </w:r>
    </w:p>
    <w:p w:rsidR="00A75A92" w:rsidRPr="001E71D4" w:rsidRDefault="00A75A92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E71D4">
        <w:rPr>
          <w:rFonts w:ascii="Times New Roman" w:eastAsia="Calibri" w:hAnsi="Times New Roman" w:cs="Times New Roman"/>
          <w:sz w:val="24"/>
          <w:szCs w:val="24"/>
        </w:rPr>
        <w:t>На фронт призван 23 сентября 1941 г. Войсковая часть 15- гвардейская отдельная морская стрелковая бригада. Рядовой по должности – стрелок. …</w:t>
      </w:r>
    </w:p>
    <w:p w:rsidR="00A75A92" w:rsidRPr="001E71D4" w:rsidRDefault="00A75A92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…Погиб 25 марта 1943 г. Похоронен в с.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Свиридово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Калиниградской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области. </w:t>
      </w:r>
    </w:p>
    <w:p w:rsidR="00A75A92" w:rsidRPr="001E71D4" w:rsidRDefault="00A75A92" w:rsidP="001E71D4">
      <w:pPr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1E71D4">
        <w:rPr>
          <w:rFonts w:ascii="Times New Roman" w:eastAsia="Calibri" w:hAnsi="Times New Roman" w:cs="Times New Roman"/>
          <w:b/>
          <w:sz w:val="24"/>
          <w:szCs w:val="24"/>
        </w:rPr>
        <w:t xml:space="preserve">Надежда Викторовна </w:t>
      </w:r>
      <w:proofErr w:type="spellStart"/>
      <w:r w:rsidRPr="001E71D4">
        <w:rPr>
          <w:rFonts w:ascii="Times New Roman" w:eastAsia="Calibri" w:hAnsi="Times New Roman" w:cs="Times New Roman"/>
          <w:b/>
          <w:sz w:val="24"/>
          <w:szCs w:val="24"/>
        </w:rPr>
        <w:t>Цыремпилова</w:t>
      </w:r>
      <w:proofErr w:type="spellEnd"/>
      <w:r w:rsidRPr="001E71D4">
        <w:rPr>
          <w:rFonts w:ascii="Times New Roman" w:eastAsia="Calibri" w:hAnsi="Times New Roman" w:cs="Times New Roman"/>
          <w:b/>
          <w:sz w:val="24"/>
          <w:szCs w:val="24"/>
        </w:rPr>
        <w:t xml:space="preserve">, правнучка </w:t>
      </w:r>
      <w:proofErr w:type="spellStart"/>
      <w:r w:rsidRPr="001E71D4">
        <w:rPr>
          <w:rFonts w:ascii="Times New Roman" w:eastAsia="Calibri" w:hAnsi="Times New Roman" w:cs="Times New Roman"/>
          <w:b/>
          <w:sz w:val="24"/>
          <w:szCs w:val="24"/>
        </w:rPr>
        <w:t>Цыремпила</w:t>
      </w:r>
      <w:proofErr w:type="spellEnd"/>
      <w:r w:rsidR="00457445" w:rsidRPr="001E71D4">
        <w:rPr>
          <w:rFonts w:ascii="Times New Roman" w:eastAsia="Calibri" w:hAnsi="Times New Roman" w:cs="Times New Roman"/>
          <w:b/>
          <w:sz w:val="24"/>
          <w:szCs w:val="24"/>
        </w:rPr>
        <w:t xml:space="preserve">, </w:t>
      </w:r>
      <w:r w:rsidRPr="001E71D4">
        <w:rPr>
          <w:rFonts w:ascii="Times New Roman" w:eastAsia="Calibri" w:hAnsi="Times New Roman" w:cs="Times New Roman"/>
          <w:sz w:val="24"/>
          <w:szCs w:val="24"/>
        </w:rPr>
        <w:t>Газета  Судьба, № май 2018</w:t>
      </w:r>
    </w:p>
    <w:p w:rsidR="00EC646A" w:rsidRPr="001E71D4" w:rsidRDefault="00793A53" w:rsidP="001E71D4">
      <w:pPr>
        <w:spacing w:line="360" w:lineRule="auto"/>
      </w:pPr>
      <w:r w:rsidRPr="001E71D4">
        <w:object w:dxaOrig="15468" w:dyaOrig="7538">
          <v:shape id="_x0000_i1029" type="#_x0000_t75" style="width:467.4pt;height:228pt" o:ole="">
            <v:imagedata r:id="rId26" o:title=""/>
          </v:shape>
          <o:OLEObject Type="Embed" ProgID="Visio.Drawing.11" ShapeID="_x0000_i1029" DrawAspect="Content" ObjectID="_1785657179" r:id="rId27"/>
        </w:object>
      </w:r>
    </w:p>
    <w:p w:rsidR="008D7134" w:rsidRPr="001E71D4" w:rsidRDefault="008D7134" w:rsidP="001E71D4">
      <w:pPr>
        <w:spacing w:line="360" w:lineRule="auto"/>
        <w:jc w:val="center"/>
        <w:rPr>
          <w:rFonts w:ascii="Times New Roman" w:hAnsi="Times New Roman" w:cs="Times New Roman"/>
          <w:b/>
        </w:rPr>
      </w:pPr>
      <w:r w:rsidRPr="001E71D4">
        <w:rPr>
          <w:rFonts w:ascii="Times New Roman" w:hAnsi="Times New Roman" w:cs="Times New Roman"/>
          <w:b/>
        </w:rPr>
        <w:t xml:space="preserve">Древо </w:t>
      </w:r>
      <w:proofErr w:type="spellStart"/>
      <w:r w:rsidRPr="001E71D4">
        <w:rPr>
          <w:rFonts w:ascii="Times New Roman" w:hAnsi="Times New Roman" w:cs="Times New Roman"/>
          <w:b/>
        </w:rPr>
        <w:t>Цырендондопа</w:t>
      </w:r>
      <w:proofErr w:type="spellEnd"/>
      <w:r w:rsidRPr="001E71D4">
        <w:rPr>
          <w:rFonts w:ascii="Times New Roman" w:hAnsi="Times New Roman" w:cs="Times New Roman"/>
          <w:b/>
        </w:rPr>
        <w:t xml:space="preserve">, сына </w:t>
      </w:r>
      <w:proofErr w:type="spellStart"/>
      <w:r w:rsidRPr="001E71D4">
        <w:rPr>
          <w:rFonts w:ascii="Times New Roman" w:hAnsi="Times New Roman" w:cs="Times New Roman"/>
          <w:b/>
        </w:rPr>
        <w:t>Цыремпила</w:t>
      </w:r>
      <w:proofErr w:type="spellEnd"/>
    </w:p>
    <w:p w:rsidR="00793A53" w:rsidRPr="001E71D4" w:rsidRDefault="00793A53" w:rsidP="001E71D4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793A53" w:rsidRPr="001E71D4" w:rsidRDefault="00A75A92" w:rsidP="001E71D4">
      <w:pPr>
        <w:spacing w:line="360" w:lineRule="auto"/>
        <w:jc w:val="center"/>
        <w:rPr>
          <w:noProof/>
          <w:lang w:eastAsia="ru-RU"/>
        </w:rPr>
      </w:pPr>
      <w:r w:rsidRPr="001E71D4">
        <w:rPr>
          <w:noProof/>
          <w:lang w:eastAsia="ru-RU"/>
        </w:rPr>
        <w:t xml:space="preserve"> </w:t>
      </w:r>
      <w:r w:rsidRPr="001E71D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97B6E73" wp14:editId="1F490447">
            <wp:extent cx="6152515" cy="3253740"/>
            <wp:effectExtent l="0" t="0" r="635" b="3810"/>
            <wp:docPr id="3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3253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A75A92" w:rsidRPr="001E71D4" w:rsidRDefault="008D7134" w:rsidP="001E71D4">
      <w:pPr>
        <w:spacing w:after="0" w:line="360" w:lineRule="auto"/>
        <w:ind w:firstLine="709"/>
        <w:jc w:val="center"/>
        <w:rPr>
          <w:rFonts w:ascii="Times New Roman" w:eastAsia="Calibri" w:hAnsi="Times New Roman" w:cs="Times New Roman"/>
          <w:b/>
          <w:sz w:val="24"/>
        </w:rPr>
      </w:pPr>
      <w:r w:rsidRPr="001E71D4">
        <w:rPr>
          <w:rFonts w:ascii="Times New Roman" w:eastAsia="Calibri" w:hAnsi="Times New Roman" w:cs="Times New Roman"/>
          <w:b/>
          <w:sz w:val="24"/>
        </w:rPr>
        <w:t xml:space="preserve">Древо </w:t>
      </w:r>
      <w:proofErr w:type="spellStart"/>
      <w:r w:rsidRPr="001E71D4">
        <w:rPr>
          <w:rFonts w:ascii="Times New Roman" w:eastAsia="Calibri" w:hAnsi="Times New Roman" w:cs="Times New Roman"/>
          <w:b/>
          <w:sz w:val="24"/>
        </w:rPr>
        <w:t>Дулмы</w:t>
      </w:r>
      <w:proofErr w:type="spellEnd"/>
      <w:r w:rsidRPr="001E71D4">
        <w:rPr>
          <w:rFonts w:ascii="Times New Roman" w:eastAsia="Calibri" w:hAnsi="Times New Roman" w:cs="Times New Roman"/>
          <w:b/>
          <w:sz w:val="24"/>
        </w:rPr>
        <w:t xml:space="preserve"> (дочь </w:t>
      </w:r>
      <w:proofErr w:type="spellStart"/>
      <w:r w:rsidRPr="001E71D4">
        <w:rPr>
          <w:rFonts w:ascii="Times New Roman" w:eastAsia="Calibri" w:hAnsi="Times New Roman" w:cs="Times New Roman"/>
          <w:b/>
          <w:sz w:val="24"/>
        </w:rPr>
        <w:t>Цыремпила</w:t>
      </w:r>
      <w:proofErr w:type="spellEnd"/>
      <w:r w:rsidRPr="001E71D4">
        <w:rPr>
          <w:rFonts w:ascii="Times New Roman" w:eastAsia="Calibri" w:hAnsi="Times New Roman" w:cs="Times New Roman"/>
          <w:b/>
          <w:sz w:val="24"/>
        </w:rPr>
        <w:t>)</w:t>
      </w:r>
    </w:p>
    <w:p w:rsidR="00A75A92" w:rsidRPr="001E71D4" w:rsidRDefault="00A75A92" w:rsidP="001E71D4">
      <w:pPr>
        <w:spacing w:line="360" w:lineRule="auto"/>
        <w:jc w:val="center"/>
      </w:pPr>
      <w:r w:rsidRPr="001E71D4">
        <w:object w:dxaOrig="11158" w:dyaOrig="7858">
          <v:shape id="_x0000_i1030" type="#_x0000_t75" style="width:496.2pt;height:349.2pt" o:ole="">
            <v:imagedata r:id="rId29" o:title=""/>
          </v:shape>
          <o:OLEObject Type="Embed" ProgID="Visio.Drawing.11" ShapeID="_x0000_i1030" DrawAspect="Content" ObjectID="_1785657180" r:id="rId30"/>
        </w:object>
      </w:r>
    </w:p>
    <w:p w:rsidR="008D7134" w:rsidRPr="001E71D4" w:rsidRDefault="008D7134" w:rsidP="001E71D4">
      <w:pPr>
        <w:spacing w:line="360" w:lineRule="auto"/>
        <w:jc w:val="center"/>
        <w:rPr>
          <w:rFonts w:ascii="Times New Roman" w:hAnsi="Times New Roman" w:cs="Times New Roman"/>
          <w:b/>
        </w:rPr>
      </w:pPr>
      <w:r w:rsidRPr="001E71D4">
        <w:rPr>
          <w:rFonts w:ascii="Times New Roman" w:hAnsi="Times New Roman" w:cs="Times New Roman"/>
          <w:b/>
        </w:rPr>
        <w:t xml:space="preserve">Древо Цырмы (дочь </w:t>
      </w:r>
      <w:proofErr w:type="spellStart"/>
      <w:r w:rsidRPr="001E71D4">
        <w:rPr>
          <w:rFonts w:ascii="Times New Roman" w:hAnsi="Times New Roman" w:cs="Times New Roman"/>
          <w:b/>
        </w:rPr>
        <w:t>Цыремпила</w:t>
      </w:r>
      <w:proofErr w:type="spellEnd"/>
      <w:r w:rsidRPr="001E71D4">
        <w:rPr>
          <w:rFonts w:ascii="Times New Roman" w:hAnsi="Times New Roman" w:cs="Times New Roman"/>
          <w:b/>
        </w:rPr>
        <w:t>)</w:t>
      </w:r>
    </w:p>
    <w:p w:rsidR="00A75A92" w:rsidRPr="001E71D4" w:rsidRDefault="00A75A92" w:rsidP="001E71D4">
      <w:pPr>
        <w:keepNext/>
        <w:keepLines/>
        <w:pageBreakBefore/>
        <w:spacing w:before="360"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/>
          <w:sz w:val="32"/>
          <w:szCs w:val="28"/>
        </w:rPr>
      </w:pPr>
      <w:bookmarkStart w:id="4" w:name="_Toc42771905"/>
      <w:r w:rsidRPr="001E71D4">
        <w:rPr>
          <w:rFonts w:ascii="Times New Roman" w:eastAsia="Times New Roman" w:hAnsi="Times New Roman" w:cs="Times New Roman"/>
          <w:b/>
          <w:bCs/>
          <w:color w:val="000000"/>
          <w:sz w:val="32"/>
          <w:szCs w:val="28"/>
        </w:rPr>
        <w:lastRenderedPageBreak/>
        <w:t>Цыбиков Цымпил Тарнаевич</w:t>
      </w:r>
      <w:bookmarkEnd w:id="4"/>
    </w:p>
    <w:p w:rsidR="00A75A92" w:rsidRPr="001E71D4" w:rsidRDefault="00A75A92" w:rsidP="001E71D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:rsidR="00A75A92" w:rsidRPr="001E71D4" w:rsidRDefault="002866D3" w:rsidP="001E71D4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</w:rPr>
      </w:pPr>
      <w:r w:rsidRPr="001E71D4">
        <w:rPr>
          <w:rFonts w:ascii="Times New Roman" w:eastAsia="Calibri" w:hAnsi="Times New Roman" w:cs="Times New Roman"/>
          <w:sz w:val="28"/>
        </w:rPr>
        <w:object w:dxaOrig="7255" w:dyaOrig="5585">
          <v:shape id="_x0000_i1031" type="#_x0000_t75" style="width:342.6pt;height:262.2pt" o:ole="">
            <v:imagedata r:id="rId31" o:title=""/>
          </v:shape>
          <o:OLEObject Type="Embed" ProgID="Visio.Drawing.11" ShapeID="_x0000_i1031" DrawAspect="Content" ObjectID="_1785657181" r:id="rId32"/>
        </w:object>
      </w:r>
    </w:p>
    <w:p w:rsidR="00A75A92" w:rsidRPr="001E71D4" w:rsidRDefault="00A75A92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Про деда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Цымпил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ничего не знаю; когда родился, когда умер. А бабушка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Дулм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(родная сестра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Гуржап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Ванюшкеевич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Очирова) умерла в 1960 году, когда мне было 8 годочков. С первых дней учебы в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Элысунской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школе жил у чужих людей, поскольку из дома ходить было очень далеко, и к тому же река Баргузин препятствовала. В 1969 году умерла мать в возрасте 44 лет, оставив меня одного 17 летнего. </w:t>
      </w:r>
    </w:p>
    <w:p w:rsidR="00A75A92" w:rsidRPr="001E71D4" w:rsidRDefault="002866D3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noProof/>
          <w:sz w:val="24"/>
          <w:lang w:eastAsia="ru-RU"/>
        </w:rPr>
        <w:drawing>
          <wp:anchor distT="0" distB="0" distL="114300" distR="114300" simplePos="0" relativeHeight="251681792" behindDoc="1" locked="0" layoutInCell="1" allowOverlap="1" wp14:anchorId="4F35CABE" wp14:editId="5DAFC8A4">
            <wp:simplePos x="0" y="0"/>
            <wp:positionH relativeFrom="column">
              <wp:posOffset>9525</wp:posOffset>
            </wp:positionH>
            <wp:positionV relativeFrom="paragraph">
              <wp:posOffset>1311910</wp:posOffset>
            </wp:positionV>
            <wp:extent cx="1425575" cy="2133600"/>
            <wp:effectExtent l="0" t="0" r="3175" b="0"/>
            <wp:wrapTight wrapText="bothSides">
              <wp:wrapPolygon edited="0">
                <wp:start x="0" y="0"/>
                <wp:lineTo x="0" y="21407"/>
                <wp:lineTo x="21359" y="21407"/>
                <wp:lineTo x="21359" y="0"/>
                <wp:lineTo x="0" y="0"/>
              </wp:wrapPolygon>
            </wp:wrapTight>
            <wp:docPr id="37" name="Рисунок 37" descr="C:\Users\Наталья\AppData\Local\Microsoft\Windows\Temporary Internet Files\Content.Word\imgonline-com-ua-Black-White-ymI3nxw6eFUgDyR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Наталья\AppData\Local\Microsoft\Windows\Temporary Internet Files\Content.Word\imgonline-com-ua-Black-White-ymI3nxw6eFUgDyRc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5575" cy="2133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75A92" w:rsidRPr="001E71D4">
        <w:rPr>
          <w:rFonts w:ascii="Times New Roman" w:eastAsia="Calibri" w:hAnsi="Times New Roman" w:cs="Times New Roman"/>
          <w:sz w:val="24"/>
        </w:rPr>
        <w:t xml:space="preserve">Из родни, </w:t>
      </w:r>
      <w:proofErr w:type="gramStart"/>
      <w:r w:rsidR="00A75A92" w:rsidRPr="001E71D4">
        <w:rPr>
          <w:rFonts w:ascii="Times New Roman" w:eastAsia="Calibri" w:hAnsi="Times New Roman" w:cs="Times New Roman"/>
          <w:sz w:val="24"/>
        </w:rPr>
        <w:t>самым</w:t>
      </w:r>
      <w:proofErr w:type="gramEnd"/>
      <w:r w:rsidR="00A75A92" w:rsidRPr="001E71D4">
        <w:rPr>
          <w:rFonts w:ascii="Times New Roman" w:eastAsia="Calibri" w:hAnsi="Times New Roman" w:cs="Times New Roman"/>
          <w:sz w:val="24"/>
        </w:rPr>
        <w:t xml:space="preserve"> близким запомнился д. </w:t>
      </w:r>
      <w:proofErr w:type="spellStart"/>
      <w:r w:rsidR="00A75A92" w:rsidRPr="001E71D4">
        <w:rPr>
          <w:rFonts w:ascii="Times New Roman" w:eastAsia="Calibri" w:hAnsi="Times New Roman" w:cs="Times New Roman"/>
          <w:sz w:val="24"/>
        </w:rPr>
        <w:t>Цырен-Дондоб</w:t>
      </w:r>
      <w:proofErr w:type="spellEnd"/>
      <w:r w:rsidR="00A75A92" w:rsidRPr="001E71D4">
        <w:rPr>
          <w:rFonts w:ascii="Times New Roman" w:eastAsia="Calibri" w:hAnsi="Times New Roman" w:cs="Times New Roman"/>
          <w:sz w:val="24"/>
        </w:rPr>
        <w:t xml:space="preserve">. У него большая семья была, в то время дети маленькие и все же находил время нам помогать. Работал в колхозе рабочим, старался в первую очередь нас сеном, дровами обеспечить. Тетя </w:t>
      </w:r>
      <w:proofErr w:type="spellStart"/>
      <w:r w:rsidR="00A75A92" w:rsidRPr="001E71D4">
        <w:rPr>
          <w:rFonts w:ascii="Times New Roman" w:eastAsia="Calibri" w:hAnsi="Times New Roman" w:cs="Times New Roman"/>
          <w:sz w:val="24"/>
        </w:rPr>
        <w:t>Сэрма</w:t>
      </w:r>
      <w:proofErr w:type="spellEnd"/>
      <w:r w:rsidR="00A75A92" w:rsidRPr="001E71D4">
        <w:rPr>
          <w:rFonts w:ascii="Times New Roman" w:eastAsia="Calibri" w:hAnsi="Times New Roman" w:cs="Times New Roman"/>
          <w:sz w:val="24"/>
        </w:rPr>
        <w:t xml:space="preserve"> (ещё молоденькая, до замужества) у нас жила, работала с моей матерью. Тетя </w:t>
      </w:r>
      <w:proofErr w:type="spellStart"/>
      <w:r w:rsidR="00A75A92" w:rsidRPr="001E71D4">
        <w:rPr>
          <w:rFonts w:ascii="Times New Roman" w:eastAsia="Calibri" w:hAnsi="Times New Roman" w:cs="Times New Roman"/>
          <w:sz w:val="24"/>
        </w:rPr>
        <w:t>Дулма</w:t>
      </w:r>
      <w:proofErr w:type="spellEnd"/>
      <w:r w:rsidR="00A75A92" w:rsidRPr="001E71D4">
        <w:rPr>
          <w:rFonts w:ascii="Times New Roman" w:eastAsia="Calibri" w:hAnsi="Times New Roman" w:cs="Times New Roman"/>
          <w:sz w:val="24"/>
        </w:rPr>
        <w:t xml:space="preserve"> и дядя </w:t>
      </w:r>
      <w:proofErr w:type="spellStart"/>
      <w:r w:rsidR="00A75A92" w:rsidRPr="001E71D4">
        <w:rPr>
          <w:rFonts w:ascii="Times New Roman" w:eastAsia="Calibri" w:hAnsi="Times New Roman" w:cs="Times New Roman"/>
          <w:sz w:val="24"/>
        </w:rPr>
        <w:t>Доржо</w:t>
      </w:r>
      <w:proofErr w:type="spellEnd"/>
      <w:r w:rsidR="00A75A92" w:rsidRPr="001E71D4">
        <w:rPr>
          <w:rFonts w:ascii="Times New Roman" w:eastAsia="Calibri" w:hAnsi="Times New Roman" w:cs="Times New Roman"/>
          <w:sz w:val="24"/>
        </w:rPr>
        <w:t xml:space="preserve"> так же помогали мне уже во взрослой жизни. Многих родственников помог найти мне дядя </w:t>
      </w:r>
      <w:proofErr w:type="spellStart"/>
      <w:r w:rsidR="00A75A92" w:rsidRPr="001E71D4">
        <w:rPr>
          <w:rFonts w:ascii="Times New Roman" w:eastAsia="Calibri" w:hAnsi="Times New Roman" w:cs="Times New Roman"/>
          <w:sz w:val="24"/>
        </w:rPr>
        <w:t>Цырен-Дондоб</w:t>
      </w:r>
      <w:proofErr w:type="spellEnd"/>
      <w:r w:rsidR="00A75A92" w:rsidRPr="001E71D4">
        <w:rPr>
          <w:rFonts w:ascii="Times New Roman" w:eastAsia="Calibri" w:hAnsi="Times New Roman" w:cs="Times New Roman"/>
          <w:sz w:val="24"/>
        </w:rPr>
        <w:t>.</w:t>
      </w:r>
    </w:p>
    <w:p w:rsidR="002866D3" w:rsidRPr="001E71D4" w:rsidRDefault="008D713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BB131D1" wp14:editId="17D0EA88">
                <wp:simplePos x="0" y="0"/>
                <wp:positionH relativeFrom="column">
                  <wp:posOffset>-1607820</wp:posOffset>
                </wp:positionH>
                <wp:positionV relativeFrom="paragraph">
                  <wp:posOffset>2060575</wp:posOffset>
                </wp:positionV>
                <wp:extent cx="1692910" cy="350520"/>
                <wp:effectExtent l="0" t="0" r="2540" b="1905"/>
                <wp:wrapTight wrapText="bothSides">
                  <wp:wrapPolygon edited="0">
                    <wp:start x="0" y="0"/>
                    <wp:lineTo x="0" y="20514"/>
                    <wp:lineTo x="21389" y="20514"/>
                    <wp:lineTo x="21389" y="0"/>
                    <wp:lineTo x="0" y="0"/>
                  </wp:wrapPolygon>
                </wp:wrapTight>
                <wp:docPr id="38" name="Поле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2910" cy="350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866D3" w:rsidRPr="002866D3" w:rsidRDefault="002866D3" w:rsidP="002866D3">
                            <w:pPr>
                              <w:pStyle w:val="aa"/>
                              <w:jc w:val="center"/>
                              <w:rPr>
                                <w:b/>
                                <w:noProof/>
                                <w:sz w:val="28"/>
                              </w:rPr>
                            </w:pPr>
                            <w:r w:rsidRPr="002866D3">
                              <w:rPr>
                                <w:b/>
                              </w:rPr>
                              <w:t xml:space="preserve">Я с племянником </w:t>
                            </w:r>
                            <w:proofErr w:type="spellStart"/>
                            <w:r w:rsidRPr="002866D3">
                              <w:rPr>
                                <w:b/>
                              </w:rPr>
                              <w:t>Жаргало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8" o:spid="_x0000_s1032" type="#_x0000_t202" style="position:absolute;left:0;text-align:left;margin-left:-126.6pt;margin-top:162.25pt;width:133.3pt;height:27.6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" stroked="f">
                <v:textbox style="mso-fit-shape-to-text:t" inset="0,0,0,0">
                  <w:txbxContent>
                    <w:p w:rsidR="002866D3" w:rsidRPr="002866D3" w:rsidRDefault="002866D3" w:rsidP="002866D3">
                      <w:pPr>
                        <w:pStyle w:val="aa"/>
                        <w:jc w:val="center"/>
                        <w:rPr>
                          <w:b/>
                          <w:noProof/>
                          <w:sz w:val="28"/>
                        </w:rPr>
                      </w:pPr>
                      <w:r w:rsidRPr="002866D3">
                        <w:rPr>
                          <w:b/>
                        </w:rPr>
                        <w:t xml:space="preserve">Я с племянником </w:t>
                      </w:r>
                      <w:proofErr w:type="spellStart"/>
                      <w:r w:rsidRPr="002866D3">
                        <w:rPr>
                          <w:b/>
                        </w:rPr>
                        <w:t>Жаргалом</w:t>
                      </w:r>
                      <w:proofErr w:type="spellEnd"/>
                    </w:p>
                  </w:txbxContent>
                </v:textbox>
                <w10:wrap type="tight"/>
              </v:shape>
            </w:pict>
          </mc:Fallback>
        </mc:AlternateContent>
      </w:r>
      <w:r w:rsidR="002866D3" w:rsidRPr="001E71D4">
        <w:rPr>
          <w:rFonts w:ascii="Times New Roman" w:eastAsia="Calibri" w:hAnsi="Times New Roman" w:cs="Times New Roman"/>
          <w:sz w:val="24"/>
        </w:rPr>
        <w:t xml:space="preserve">Дядя Найдан и дядя </w:t>
      </w:r>
      <w:proofErr w:type="spellStart"/>
      <w:r w:rsidR="002866D3" w:rsidRPr="001E71D4">
        <w:rPr>
          <w:rFonts w:ascii="Times New Roman" w:eastAsia="Calibri" w:hAnsi="Times New Roman" w:cs="Times New Roman"/>
          <w:sz w:val="24"/>
        </w:rPr>
        <w:t>Галдан</w:t>
      </w:r>
      <w:proofErr w:type="spellEnd"/>
      <w:r w:rsidR="002866D3" w:rsidRPr="001E71D4">
        <w:rPr>
          <w:rFonts w:ascii="Times New Roman" w:eastAsia="Calibri" w:hAnsi="Times New Roman" w:cs="Times New Roman"/>
          <w:sz w:val="24"/>
        </w:rPr>
        <w:t xml:space="preserve"> приезжали, помню в красивых овечьих шубах. В студенческие годы останавливался у дяди Найдана проездом. Тетя Зина в моих воспоминаниях – золотая  женщина. Помню Людмилу и Николая, старшего сына Володю. Их уже нет, зато остались потомки – </w:t>
      </w:r>
      <w:proofErr w:type="spellStart"/>
      <w:r w:rsidR="002866D3" w:rsidRPr="001E71D4">
        <w:rPr>
          <w:rFonts w:ascii="Times New Roman" w:eastAsia="Calibri" w:hAnsi="Times New Roman" w:cs="Times New Roman"/>
          <w:sz w:val="24"/>
        </w:rPr>
        <w:t>листочки</w:t>
      </w:r>
      <w:proofErr w:type="gramStart"/>
      <w:r w:rsidR="002866D3" w:rsidRPr="001E71D4">
        <w:rPr>
          <w:rFonts w:ascii="Times New Roman" w:eastAsia="Calibri" w:hAnsi="Times New Roman" w:cs="Times New Roman"/>
          <w:sz w:val="24"/>
        </w:rPr>
        <w:t>.Д</w:t>
      </w:r>
      <w:proofErr w:type="gramEnd"/>
      <w:r w:rsidR="002866D3" w:rsidRPr="001E71D4">
        <w:rPr>
          <w:rFonts w:ascii="Times New Roman" w:eastAsia="Calibri" w:hAnsi="Times New Roman" w:cs="Times New Roman"/>
          <w:sz w:val="24"/>
        </w:rPr>
        <w:t>угдан</w:t>
      </w:r>
      <w:proofErr w:type="spellEnd"/>
      <w:r w:rsidR="002866D3"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="002866D3" w:rsidRPr="001E71D4">
        <w:rPr>
          <w:rFonts w:ascii="Times New Roman" w:eastAsia="Calibri" w:hAnsi="Times New Roman" w:cs="Times New Roman"/>
          <w:sz w:val="24"/>
        </w:rPr>
        <w:t>нагаса</w:t>
      </w:r>
      <w:proofErr w:type="spellEnd"/>
      <w:r w:rsidR="002866D3"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="002866D3" w:rsidRPr="001E71D4">
        <w:rPr>
          <w:rFonts w:ascii="Times New Roman" w:eastAsia="Calibri" w:hAnsi="Times New Roman" w:cs="Times New Roman"/>
          <w:sz w:val="24"/>
        </w:rPr>
        <w:t>Бато-Мункуевич</w:t>
      </w:r>
      <w:proofErr w:type="spellEnd"/>
      <w:r w:rsidR="002866D3" w:rsidRPr="001E71D4">
        <w:rPr>
          <w:rFonts w:ascii="Times New Roman" w:eastAsia="Calibri" w:hAnsi="Times New Roman" w:cs="Times New Roman"/>
          <w:sz w:val="24"/>
        </w:rPr>
        <w:t xml:space="preserve"> был директором маслозавода. Водил меня по цехам, </w:t>
      </w:r>
      <w:proofErr w:type="gramStart"/>
      <w:r w:rsidR="002866D3" w:rsidRPr="001E71D4">
        <w:rPr>
          <w:rFonts w:ascii="Times New Roman" w:eastAsia="Calibri" w:hAnsi="Times New Roman" w:cs="Times New Roman"/>
          <w:sz w:val="24"/>
        </w:rPr>
        <w:t>показывал</w:t>
      </w:r>
      <w:proofErr w:type="gramEnd"/>
      <w:r w:rsidR="002866D3" w:rsidRPr="001E71D4">
        <w:rPr>
          <w:rFonts w:ascii="Times New Roman" w:eastAsia="Calibri" w:hAnsi="Times New Roman" w:cs="Times New Roman"/>
          <w:sz w:val="24"/>
        </w:rPr>
        <w:t xml:space="preserve"> как делается сыр, угощал кипячеными сливками. Дугара Тарнаевича смутно помню, видел его пару раз. Много лет, со школьной скамьи пишу стихи. Одно из них было посвящено памяти моей маме </w:t>
      </w:r>
      <w:proofErr w:type="spellStart"/>
      <w:r w:rsidR="002866D3" w:rsidRPr="001E71D4">
        <w:rPr>
          <w:rFonts w:ascii="Times New Roman" w:eastAsia="Calibri" w:hAnsi="Times New Roman" w:cs="Times New Roman"/>
          <w:sz w:val="24"/>
        </w:rPr>
        <w:t>Намжилме</w:t>
      </w:r>
      <w:proofErr w:type="spellEnd"/>
      <w:r w:rsidR="002866D3" w:rsidRPr="001E71D4">
        <w:rPr>
          <w:rFonts w:ascii="Times New Roman" w:eastAsia="Calibri" w:hAnsi="Times New Roman" w:cs="Times New Roman"/>
          <w:sz w:val="24"/>
        </w:rPr>
        <w:t>.</w:t>
      </w:r>
    </w:p>
    <w:p w:rsidR="00A75A92" w:rsidRPr="001E71D4" w:rsidRDefault="002866D3" w:rsidP="001E71D4">
      <w:pPr>
        <w:spacing w:after="0" w:line="360" w:lineRule="auto"/>
        <w:ind w:firstLine="709"/>
        <w:jc w:val="right"/>
        <w:rPr>
          <w:rFonts w:ascii="Times New Roman" w:eastAsia="Calibri" w:hAnsi="Times New Roman" w:cs="Times New Roman"/>
          <w:b/>
          <w:sz w:val="24"/>
        </w:rPr>
      </w:pPr>
      <w:r w:rsidRPr="001E71D4">
        <w:rPr>
          <w:rFonts w:ascii="Times New Roman" w:eastAsia="Calibri" w:hAnsi="Times New Roman" w:cs="Times New Roman"/>
          <w:b/>
          <w:sz w:val="24"/>
        </w:rPr>
        <w:t xml:space="preserve">Из воспоминаний Цыден-Дамба Цыбиков </w:t>
      </w:r>
      <w:proofErr w:type="spellStart"/>
      <w:r w:rsidRPr="001E71D4">
        <w:rPr>
          <w:rFonts w:ascii="Times New Roman" w:eastAsia="Calibri" w:hAnsi="Times New Roman" w:cs="Times New Roman"/>
          <w:b/>
          <w:sz w:val="24"/>
        </w:rPr>
        <w:t>Тарна</w:t>
      </w:r>
      <w:proofErr w:type="spellEnd"/>
    </w:p>
    <w:p w:rsidR="008D7134" w:rsidRPr="001E71D4" w:rsidRDefault="008D7134" w:rsidP="001E71D4">
      <w:pPr>
        <w:pStyle w:val="1"/>
        <w:ind w:firstLine="0"/>
      </w:pPr>
      <w:bookmarkStart w:id="5" w:name="_Toc42771906"/>
      <w:r w:rsidRPr="001E71D4">
        <w:lastRenderedPageBreak/>
        <w:t>Цыбикова Батцо Цыбиковна (Тарнаевна)</w:t>
      </w:r>
      <w:bookmarkEnd w:id="5"/>
    </w:p>
    <w:p w:rsidR="008D7134" w:rsidRPr="001E71D4" w:rsidRDefault="008D7134" w:rsidP="001E71D4">
      <w:r w:rsidRPr="001E71D4">
        <w:object w:dxaOrig="11535" w:dyaOrig="6008">
          <v:shape id="_x0000_i1032" type="#_x0000_t75" style="width:468pt;height:244.8pt" o:ole="">
            <v:imagedata r:id="rId34" o:title=""/>
          </v:shape>
          <o:OLEObject Type="Embed" ProgID="Visio.Drawing.11" ShapeID="_x0000_i1032" DrawAspect="Content" ObjectID="_1785657182" r:id="rId35"/>
        </w:object>
      </w:r>
    </w:p>
    <w:p w:rsidR="008D7134" w:rsidRPr="001E71D4" w:rsidRDefault="008D7134" w:rsidP="001E71D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E71D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84864" behindDoc="1" locked="0" layoutInCell="1" allowOverlap="1" wp14:anchorId="44C22172" wp14:editId="6689FB89">
            <wp:simplePos x="0" y="0"/>
            <wp:positionH relativeFrom="column">
              <wp:posOffset>4333240</wp:posOffset>
            </wp:positionH>
            <wp:positionV relativeFrom="paragraph">
              <wp:posOffset>296545</wp:posOffset>
            </wp:positionV>
            <wp:extent cx="1889760" cy="2697480"/>
            <wp:effectExtent l="0" t="0" r="0" b="7620"/>
            <wp:wrapTight wrapText="bothSides">
              <wp:wrapPolygon edited="0">
                <wp:start x="0" y="0"/>
                <wp:lineTo x="0" y="21508"/>
                <wp:lineTo x="21339" y="21508"/>
                <wp:lineTo x="21339" y="0"/>
                <wp:lineTo x="0" y="0"/>
              </wp:wrapPolygon>
            </wp:wrapTight>
            <wp:docPr id="64" name="Рисунок 64" descr="C:\Users\Наталья\AppData\Local\Microsoft\Windows\Temporary Internet Files\Content.Word\imgonline-com-ua-Black-White-6yxUDDAjiZ4xl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C:\Users\Наталья\AppData\Local\Microsoft\Windows\Temporary Internet Files\Content.Word\imgonline-com-ua-Black-White-6yxUDDAjiZ4xlO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9760" cy="2697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D7134" w:rsidRPr="001E71D4" w:rsidRDefault="008D7134" w:rsidP="001E71D4">
      <w:pPr>
        <w:spacing w:after="0"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1E71D4">
        <w:rPr>
          <w:rFonts w:ascii="Times New Roman" w:hAnsi="Times New Roman" w:cs="Times New Roman"/>
          <w:sz w:val="24"/>
          <w:szCs w:val="24"/>
        </w:rPr>
        <w:t xml:space="preserve">Базарова (Цыбикова) Батцо Цыбиковна родилась в 1904 году в семье Тарнай 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Цыбик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Пустуне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1E71D4">
        <w:rPr>
          <w:rFonts w:ascii="Times New Roman" w:hAnsi="Times New Roman" w:cs="Times New Roman"/>
          <w:sz w:val="24"/>
          <w:szCs w:val="24"/>
        </w:rPr>
        <w:t>Даримы</w:t>
      </w:r>
      <w:proofErr w:type="gramEnd"/>
      <w:r w:rsidRPr="001E71D4">
        <w:rPr>
          <w:rFonts w:ascii="Times New Roman" w:hAnsi="Times New Roman" w:cs="Times New Roman"/>
          <w:sz w:val="24"/>
          <w:szCs w:val="24"/>
        </w:rPr>
        <w:t>.</w:t>
      </w:r>
    </w:p>
    <w:p w:rsidR="008D7134" w:rsidRPr="001E71D4" w:rsidRDefault="008D7134" w:rsidP="001E71D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E71D4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683B0E7" wp14:editId="15266A9B">
                <wp:simplePos x="0" y="0"/>
                <wp:positionH relativeFrom="column">
                  <wp:posOffset>4453255</wp:posOffset>
                </wp:positionH>
                <wp:positionV relativeFrom="paragraph">
                  <wp:posOffset>2105025</wp:posOffset>
                </wp:positionV>
                <wp:extent cx="1776730" cy="554990"/>
                <wp:effectExtent l="0" t="0" r="0" b="0"/>
                <wp:wrapTight wrapText="bothSides">
                  <wp:wrapPolygon edited="0">
                    <wp:start x="0" y="0"/>
                    <wp:lineTo x="0" y="20632"/>
                    <wp:lineTo x="21307" y="20632"/>
                    <wp:lineTo x="21307" y="0"/>
                    <wp:lineTo x="0" y="0"/>
                  </wp:wrapPolygon>
                </wp:wrapTight>
                <wp:docPr id="40" name="Поле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76730" cy="5549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D7134" w:rsidRPr="008D7134" w:rsidRDefault="008D7134" w:rsidP="008D7134">
                            <w:pPr>
                              <w:pStyle w:val="aa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</w:rPr>
                            </w:pPr>
                            <w:r w:rsidRPr="008D7134">
                              <w:rPr>
                                <w:rFonts w:ascii="Times New Roman" w:hAnsi="Times New Roman" w:cs="Times New Roman"/>
                                <w:b/>
                              </w:rPr>
                              <w:t>Базарова (Цыбикова) Батцо Цыбикова</w:t>
                            </w:r>
                          </w:p>
                          <w:p w:rsidR="008D7134" w:rsidRPr="00EE1956" w:rsidRDefault="008D7134" w:rsidP="008D7134">
                            <w:pPr>
                              <w:pStyle w:val="aa"/>
                              <w:rPr>
                                <w:noProof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0" o:spid="_x0000_s1033" type="#_x0000_t202" style="position:absolute;margin-left:350.65pt;margin-top:165.75pt;width:139.9pt;height:43.7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" stroked="f">
                <v:textbox style="mso-fit-shape-to-text:t" inset="0,0,0,0">
                  <w:txbxContent>
                    <w:p w:rsidR="008D7134" w:rsidRPr="008D7134" w:rsidRDefault="008D7134" w:rsidP="008D7134">
                      <w:pPr>
                        <w:pStyle w:val="aa"/>
                        <w:jc w:val="center"/>
                        <w:rPr>
                          <w:rFonts w:ascii="Times New Roman" w:hAnsi="Times New Roman" w:cs="Times New Roman"/>
                          <w:b/>
                        </w:rPr>
                      </w:pPr>
                      <w:r w:rsidRPr="008D7134">
                        <w:rPr>
                          <w:rFonts w:ascii="Times New Roman" w:hAnsi="Times New Roman" w:cs="Times New Roman"/>
                          <w:b/>
                        </w:rPr>
                        <w:t>Базарова (Цыбикова) Батцо Цыбикова</w:t>
                      </w:r>
                    </w:p>
                    <w:p w:rsidR="008D7134" w:rsidRPr="00EE1956" w:rsidRDefault="008D7134" w:rsidP="008D7134">
                      <w:pPr>
                        <w:pStyle w:val="aa"/>
                        <w:rPr>
                          <w:noProof/>
                          <w:sz w:val="28"/>
                        </w:rPr>
                      </w:pPr>
                    </w:p>
                  </w:txbxContent>
                </v:textbox>
                <w10:wrap type="tight"/>
              </v:shape>
            </w:pict>
          </mc:Fallback>
        </mc:AlternateContent>
      </w:r>
      <w:r w:rsidRPr="001E71D4">
        <w:rPr>
          <w:rFonts w:ascii="Times New Roman" w:hAnsi="Times New Roman" w:cs="Times New Roman"/>
          <w:sz w:val="24"/>
          <w:szCs w:val="24"/>
        </w:rPr>
        <w:t xml:space="preserve">В семье была 4 ребенком в числе 10 детей и второй среди 3 дочерей. Вышла в 1926 году замуж за односельчанина Базарова Дугара 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Шобоевича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 xml:space="preserve">, 1905 года рождения, из рода 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Борсой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Шоно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>. Батцо Цыбиковна работала дояркой в колхозе «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Зорик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 xml:space="preserve">» село Хонхино,  муж Базаров Дугар 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Шобоевич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 xml:space="preserve"> был бригадиром полеводческой бригады колхоза «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Зорик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 xml:space="preserve">». До Великой Отечественной войны в семье родилось 5 детей. По различным болезням 2 детей умерли в младенчестве. Выжили 3 брата: 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Хышикто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 xml:space="preserve">, 1933 года рождения, Хобито, 1936 года рождения, </w:t>
      </w:r>
      <w:proofErr w:type="spellStart"/>
      <w:r w:rsidRPr="001E71D4">
        <w:rPr>
          <w:rFonts w:ascii="Times New Roman" w:hAnsi="Times New Roman" w:cs="Times New Roman"/>
          <w:sz w:val="24"/>
          <w:szCs w:val="24"/>
        </w:rPr>
        <w:t>Шагжи</w:t>
      </w:r>
      <w:proofErr w:type="spellEnd"/>
      <w:r w:rsidRPr="001E71D4">
        <w:rPr>
          <w:rFonts w:ascii="Times New Roman" w:hAnsi="Times New Roman" w:cs="Times New Roman"/>
          <w:sz w:val="24"/>
          <w:szCs w:val="24"/>
        </w:rPr>
        <w:t>, 1939 года рождения.</w:t>
      </w:r>
    </w:p>
    <w:p w:rsidR="008D7134" w:rsidRPr="001E71D4" w:rsidRDefault="008D713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E71D4">
        <w:rPr>
          <w:rFonts w:ascii="Times New Roman" w:eastAsia="Calibri" w:hAnsi="Times New Roman" w:cs="Times New Roman"/>
          <w:i/>
          <w:sz w:val="24"/>
          <w:szCs w:val="24"/>
        </w:rPr>
        <w:t>Из воспоминаний Даримы, дочери Сойжид:</w:t>
      </w:r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«Особо отмечу свою тетю Батцо  </w:t>
      </w:r>
      <w:proofErr w:type="spellStart"/>
      <w:r w:rsidRPr="001E71D4">
        <w:rPr>
          <w:rFonts w:ascii="Times New Roman" w:eastAsia="Calibri" w:hAnsi="Times New Roman" w:cs="Times New Roman"/>
          <w:sz w:val="24"/>
          <w:szCs w:val="24"/>
        </w:rPr>
        <w:t>Цыбиковну</w:t>
      </w:r>
      <w:proofErr w:type="spell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осталась в моей  памяти строгой, но справедливой. Мы  были ее детьми,  имея своих троих  сыновей, она интересовалась о каждом, все мы получали замечания, советы, наставления.   </w:t>
      </w:r>
    </w:p>
    <w:p w:rsidR="008D7134" w:rsidRPr="001E71D4" w:rsidRDefault="008D7134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Целыми  днями она работала по  дому,  имела домашний  скот, в  доме  часто были  разные  люди: соседи, родственники дальние, близкие, знакомые,  которых принимала, угощала.  Есть детали в ее характере </w:t>
      </w:r>
      <w:proofErr w:type="gramStart"/>
      <w:r w:rsidRPr="001E71D4">
        <w:rPr>
          <w:rFonts w:ascii="Times New Roman" w:eastAsia="Calibri" w:hAnsi="Times New Roman" w:cs="Times New Roman"/>
          <w:sz w:val="24"/>
          <w:szCs w:val="24"/>
        </w:rPr>
        <w:t>у</w:t>
      </w:r>
      <w:proofErr w:type="gram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gramStart"/>
      <w:r w:rsidRPr="001E71D4">
        <w:rPr>
          <w:rFonts w:ascii="Times New Roman" w:eastAsia="Calibri" w:hAnsi="Times New Roman" w:cs="Times New Roman"/>
          <w:sz w:val="24"/>
          <w:szCs w:val="24"/>
        </w:rPr>
        <w:t>ее</w:t>
      </w:r>
      <w:proofErr w:type="gramEnd"/>
      <w:r w:rsidRPr="001E71D4">
        <w:rPr>
          <w:rFonts w:ascii="Times New Roman" w:eastAsia="Calibri" w:hAnsi="Times New Roman" w:cs="Times New Roman"/>
          <w:sz w:val="24"/>
          <w:szCs w:val="24"/>
        </w:rPr>
        <w:t xml:space="preserve"> был  внутренний стержень и очень сильный, это чувствовалось по ее действиям, взгляду».</w:t>
      </w:r>
    </w:p>
    <w:p w:rsidR="00457445" w:rsidRPr="001E71D4" w:rsidRDefault="00457445" w:rsidP="001E71D4">
      <w:pPr>
        <w:pStyle w:val="1"/>
        <w:ind w:firstLine="0"/>
      </w:pPr>
      <w:bookmarkStart w:id="6" w:name="_Toc42771907"/>
      <w:r w:rsidRPr="001E71D4">
        <w:lastRenderedPageBreak/>
        <w:t>Цыбиков Буянто Тарнаевич</w:t>
      </w:r>
      <w:bookmarkEnd w:id="6"/>
    </w:p>
    <w:p w:rsidR="00457445" w:rsidRPr="001E71D4" w:rsidRDefault="00457445" w:rsidP="001E71D4"/>
    <w:p w:rsidR="00457445" w:rsidRPr="001E71D4" w:rsidRDefault="00457445" w:rsidP="001E71D4">
      <w:r w:rsidRPr="001E71D4">
        <w:object w:dxaOrig="10685" w:dyaOrig="4451">
          <v:shape id="_x0000_i1033" type="#_x0000_t75" style="width:468pt;height:194.4pt" o:ole="">
            <v:imagedata r:id="rId37" o:title=""/>
          </v:shape>
          <o:OLEObject Type="Embed" ProgID="Visio.Drawing.11" ShapeID="_x0000_i1033" DrawAspect="Content" ObjectID="_1785657183" r:id="rId38"/>
        </w:object>
      </w:r>
    </w:p>
    <w:p w:rsidR="00457445" w:rsidRPr="001E71D4" w:rsidRDefault="00457445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Очиров Михаил, сын Буянто родился  21 августа  1950 года на прииске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Инжикат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Баунтовского района, где река Чина, сливаясь с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Витимканом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образует </w:t>
      </w:r>
      <w:proofErr w:type="gramStart"/>
      <w:r w:rsidRPr="001E71D4">
        <w:rPr>
          <w:rFonts w:ascii="Times New Roman" w:eastAsia="Calibri" w:hAnsi="Times New Roman" w:cs="Times New Roman"/>
          <w:sz w:val="24"/>
        </w:rPr>
        <w:t>Витим-Угрюм</w:t>
      </w:r>
      <w:proofErr w:type="gramEnd"/>
      <w:r w:rsidRPr="001E71D4">
        <w:rPr>
          <w:rFonts w:ascii="Times New Roman" w:eastAsia="Calibri" w:hAnsi="Times New Roman" w:cs="Times New Roman"/>
          <w:sz w:val="24"/>
        </w:rPr>
        <w:t xml:space="preserve"> реку. Детство  прошло на приисках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Тилим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и Карафтит, так как мама   работала на драге. Драга это фабрика, работающая на паровом котле, добывающая золотую россыпь вместе с породой  со дна Витима.</w:t>
      </w:r>
    </w:p>
    <w:p w:rsidR="00457445" w:rsidRPr="001E71D4" w:rsidRDefault="00457445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После смерти матери в 1962 году нас с сестрой определили в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Багдаринскую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8-летнюю эвенкийскую школу – интернат, которую закончил в 1965 году. Затем были направлены в Курумканскую среднюю школу – интернат.</w:t>
      </w:r>
    </w:p>
    <w:p w:rsidR="00457445" w:rsidRPr="001E71D4" w:rsidRDefault="00457445" w:rsidP="001E71D4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>1968 году после окончания школы начал работать в СМУ-3 «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Бурятцелинстрой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», на пилораме,  в этом же году  решил поступать в Иркутский сельскохозяйственный институт. После окончания института был направлен в Министерство сельского хозяйства по распределению и судьба меня надолго связала с Иволгинским гидромелиоративным техникумом  с его прекрасным коллективом, где и </w:t>
      </w:r>
      <w:proofErr w:type="gramStart"/>
      <w:r w:rsidRPr="001E71D4">
        <w:rPr>
          <w:rFonts w:ascii="Times New Roman" w:eastAsia="Calibri" w:hAnsi="Times New Roman" w:cs="Times New Roman"/>
          <w:sz w:val="24"/>
        </w:rPr>
        <w:t>работаю по сей</w:t>
      </w:r>
      <w:proofErr w:type="gramEnd"/>
      <w:r w:rsidRPr="001E71D4">
        <w:rPr>
          <w:rFonts w:ascii="Times New Roman" w:eastAsia="Calibri" w:hAnsi="Times New Roman" w:cs="Times New Roman"/>
          <w:sz w:val="24"/>
        </w:rPr>
        <w:t xml:space="preserve"> день.</w:t>
      </w:r>
    </w:p>
    <w:p w:rsidR="00A75A92" w:rsidRPr="001E71D4" w:rsidRDefault="00457445" w:rsidP="001E71D4">
      <w:pPr>
        <w:spacing w:after="0" w:line="360" w:lineRule="auto"/>
        <w:ind w:firstLine="709"/>
        <w:jc w:val="right"/>
        <w:rPr>
          <w:rFonts w:ascii="Times New Roman" w:eastAsia="Calibri" w:hAnsi="Times New Roman" w:cs="Times New Roman"/>
          <w:b/>
          <w:sz w:val="24"/>
          <w:szCs w:val="24"/>
        </w:rPr>
      </w:pPr>
      <w:r w:rsidRPr="001E71D4">
        <w:rPr>
          <w:rFonts w:ascii="Times New Roman" w:eastAsia="Calibri" w:hAnsi="Times New Roman" w:cs="Times New Roman"/>
          <w:b/>
          <w:sz w:val="24"/>
          <w:szCs w:val="24"/>
        </w:rPr>
        <w:t xml:space="preserve">Михаил </w:t>
      </w:r>
      <w:proofErr w:type="spellStart"/>
      <w:r w:rsidRPr="001E71D4">
        <w:rPr>
          <w:rFonts w:ascii="Times New Roman" w:eastAsia="Calibri" w:hAnsi="Times New Roman" w:cs="Times New Roman"/>
          <w:b/>
          <w:sz w:val="24"/>
          <w:szCs w:val="24"/>
        </w:rPr>
        <w:t>Доржиевич</w:t>
      </w:r>
      <w:proofErr w:type="spellEnd"/>
      <w:r w:rsidRPr="001E71D4">
        <w:rPr>
          <w:rFonts w:ascii="Times New Roman" w:eastAsia="Calibri" w:hAnsi="Times New Roman" w:cs="Times New Roman"/>
          <w:b/>
          <w:sz w:val="24"/>
          <w:szCs w:val="24"/>
        </w:rPr>
        <w:t>, сын Буянто</w:t>
      </w:r>
    </w:p>
    <w:p w:rsidR="00457445" w:rsidRPr="001E71D4" w:rsidRDefault="00457445" w:rsidP="001E71D4">
      <w:pPr>
        <w:rPr>
          <w:rFonts w:ascii="Times New Roman" w:hAnsi="Times New Roman" w:cs="Times New Roman"/>
          <w:sz w:val="24"/>
          <w:szCs w:val="24"/>
        </w:rPr>
      </w:pPr>
      <w:r w:rsidRPr="001E71D4">
        <w:rPr>
          <w:rFonts w:ascii="Times New Roman" w:hAnsi="Times New Roman" w:cs="Times New Roman"/>
          <w:sz w:val="24"/>
          <w:szCs w:val="24"/>
        </w:rPr>
        <w:br w:type="page"/>
      </w:r>
    </w:p>
    <w:p w:rsidR="00457445" w:rsidRPr="001E71D4" w:rsidRDefault="00457445" w:rsidP="001E71D4">
      <w:pPr>
        <w:pStyle w:val="1"/>
      </w:pPr>
      <w:bookmarkStart w:id="7" w:name="_Toc42771908"/>
      <w:r w:rsidRPr="001E71D4">
        <w:lastRenderedPageBreak/>
        <w:t>Цыбиков Найдан Тарнаевна</w:t>
      </w:r>
      <w:bookmarkEnd w:id="7"/>
    </w:p>
    <w:p w:rsidR="00457445" w:rsidRPr="001E71D4" w:rsidRDefault="00457445" w:rsidP="001E71D4"/>
    <w:p w:rsidR="00457445" w:rsidRPr="001E71D4" w:rsidRDefault="00457445" w:rsidP="001E71D4">
      <w:pPr>
        <w:jc w:val="center"/>
      </w:pPr>
      <w:r w:rsidRPr="001E71D4">
        <w:object w:dxaOrig="8275" w:dyaOrig="4392">
          <v:shape id="_x0000_i1034" type="#_x0000_t75" style="width:390pt;height:206.4pt" o:ole="">
            <v:imagedata r:id="rId39" o:title=""/>
          </v:shape>
          <o:OLEObject Type="Embed" ProgID="Visio.Drawing.11" ShapeID="_x0000_i1034" DrawAspect="Content" ObjectID="_1785657184" r:id="rId40"/>
        </w:object>
      </w:r>
    </w:p>
    <w:p w:rsidR="00457445" w:rsidRPr="001E71D4" w:rsidRDefault="00457445" w:rsidP="001E71D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</w:rPr>
      </w:pPr>
      <w:r w:rsidRPr="001E71D4">
        <w:rPr>
          <w:rFonts w:ascii="Times New Roman" w:hAnsi="Times New Roman" w:cs="Times New Roman"/>
          <w:noProof/>
          <w:sz w:val="24"/>
          <w:lang w:eastAsia="ru-RU"/>
        </w:rPr>
        <w:drawing>
          <wp:anchor distT="0" distB="0" distL="114300" distR="114300" simplePos="0" relativeHeight="251689984" behindDoc="1" locked="0" layoutInCell="1" allowOverlap="1" wp14:anchorId="7DD48A3B" wp14:editId="5DC7F60A">
            <wp:simplePos x="0" y="0"/>
            <wp:positionH relativeFrom="column">
              <wp:posOffset>36195</wp:posOffset>
            </wp:positionH>
            <wp:positionV relativeFrom="paragraph">
              <wp:posOffset>867410</wp:posOffset>
            </wp:positionV>
            <wp:extent cx="2427605" cy="3246120"/>
            <wp:effectExtent l="19050" t="0" r="0" b="0"/>
            <wp:wrapTight wrapText="bothSides">
              <wp:wrapPolygon edited="0">
                <wp:start x="-170" y="0"/>
                <wp:lineTo x="-170" y="21423"/>
                <wp:lineTo x="21527" y="21423"/>
                <wp:lineTo x="21527" y="0"/>
                <wp:lineTo x="-170" y="0"/>
              </wp:wrapPolygon>
            </wp:wrapTight>
            <wp:docPr id="125" name="Рисунок 125" descr="C:\Users\Наталья\AppData\Local\Microsoft\Windows\Temporary Internet Files\Content.Word\imgonline-com-ua-Black-White-5i1CD0bdOTy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C:\Users\Наталья\AppData\Local\Microsoft\Windows\Temporary Internet Files\Content.Word\imgonline-com-ua-Black-White-5i1CD0bdOTyP.JPG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605" cy="3246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1E71D4">
        <w:rPr>
          <w:rFonts w:ascii="Times New Roman" w:hAnsi="Times New Roman" w:cs="Times New Roman"/>
          <w:sz w:val="24"/>
        </w:rPr>
        <w:t xml:space="preserve">Цыбиков Найдан Тарнаевич был женат на Терентьевой Зинаиде Павловне. 23 декабря 1948 года в городе Нижнеангарске родилась дочь Людмила (Мила). В семье еще было три сына: Виталий, Владимир, Николай. В </w:t>
      </w:r>
      <w:proofErr w:type="spellStart"/>
      <w:r w:rsidRPr="001E71D4">
        <w:rPr>
          <w:rFonts w:ascii="Times New Roman" w:hAnsi="Times New Roman" w:cs="Times New Roman"/>
          <w:sz w:val="24"/>
        </w:rPr>
        <w:t>дальнейщем</w:t>
      </w:r>
      <w:proofErr w:type="spellEnd"/>
      <w:r w:rsidRPr="001E71D4">
        <w:rPr>
          <w:rFonts w:ascii="Times New Roman" w:hAnsi="Times New Roman" w:cs="Times New Roman"/>
          <w:sz w:val="24"/>
        </w:rPr>
        <w:t xml:space="preserve"> семья переехала в город Улан-Удэ и жила на 5 км. Левого берега, на трассе в сторону Аэропорта.</w:t>
      </w:r>
    </w:p>
    <w:p w:rsidR="00457445" w:rsidRPr="001E71D4" w:rsidRDefault="00457445" w:rsidP="001E71D4">
      <w:pPr>
        <w:spacing w:after="0" w:line="360" w:lineRule="auto"/>
        <w:jc w:val="both"/>
        <w:rPr>
          <w:rFonts w:ascii="Times New Roman" w:hAnsi="Times New Roman" w:cs="Times New Roman"/>
          <w:i/>
          <w:sz w:val="24"/>
        </w:rPr>
      </w:pPr>
      <w:r w:rsidRPr="001E71D4">
        <w:rPr>
          <w:rFonts w:ascii="Times New Roman" w:hAnsi="Times New Roman" w:cs="Times New Roman"/>
          <w:i/>
          <w:sz w:val="24"/>
        </w:rPr>
        <w:t xml:space="preserve">Из воспоминаний Базарова Бориса </w:t>
      </w:r>
      <w:proofErr w:type="spellStart"/>
      <w:r w:rsidRPr="001E71D4">
        <w:rPr>
          <w:rFonts w:ascii="Times New Roman" w:hAnsi="Times New Roman" w:cs="Times New Roman"/>
          <w:i/>
          <w:sz w:val="24"/>
        </w:rPr>
        <w:t>Хобитуевича</w:t>
      </w:r>
      <w:proofErr w:type="spellEnd"/>
      <w:r w:rsidRPr="001E71D4">
        <w:rPr>
          <w:rFonts w:ascii="Times New Roman" w:hAnsi="Times New Roman" w:cs="Times New Roman"/>
          <w:i/>
          <w:sz w:val="24"/>
        </w:rPr>
        <w:t>:</w:t>
      </w:r>
    </w:p>
    <w:p w:rsidR="00457445" w:rsidRPr="001E71D4" w:rsidRDefault="00457445" w:rsidP="001E71D4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1E71D4">
        <w:rPr>
          <w:rFonts w:ascii="Times New Roman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B36BA2B" wp14:editId="5D90E9F9">
                <wp:simplePos x="0" y="0"/>
                <wp:positionH relativeFrom="column">
                  <wp:posOffset>-2533650</wp:posOffset>
                </wp:positionH>
                <wp:positionV relativeFrom="paragraph">
                  <wp:posOffset>2799080</wp:posOffset>
                </wp:positionV>
                <wp:extent cx="2427605" cy="350520"/>
                <wp:effectExtent l="0" t="0" r="0" b="2540"/>
                <wp:wrapTight wrapText="bothSides">
                  <wp:wrapPolygon edited="0">
                    <wp:start x="0" y="0"/>
                    <wp:lineTo x="0" y="20490"/>
                    <wp:lineTo x="21357" y="20490"/>
                    <wp:lineTo x="21357" y="0"/>
                    <wp:lineTo x="0" y="0"/>
                  </wp:wrapPolygon>
                </wp:wrapTight>
                <wp:docPr id="41" name="Поле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27605" cy="350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57445" w:rsidRPr="00457445" w:rsidRDefault="00457445" w:rsidP="00457445">
                            <w:pPr>
                              <w:pStyle w:val="aa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noProof/>
                                <w:sz w:val="28"/>
                              </w:rPr>
                            </w:pPr>
                            <w:r w:rsidRPr="00457445">
                              <w:rPr>
                                <w:rFonts w:ascii="Times New Roman" w:hAnsi="Times New Roman" w:cs="Times New Roman"/>
                                <w:b/>
                              </w:rPr>
                              <w:t>Семья Найдана Тарнаевича и Зинаиды Павловны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1" o:spid="_x0000_s1034" type="#_x0000_t202" style="position:absolute;left:0;text-align:left;margin-left:-199.5pt;margin-top:220.4pt;width:191.15pt;height:27.6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" stroked="f">
                <v:textbox style="mso-fit-shape-to-text:t" inset="0,0,0,0">
                  <w:txbxContent>
                    <w:p w:rsidR="00457445" w:rsidRPr="00457445" w:rsidRDefault="00457445" w:rsidP="00457445">
                      <w:pPr>
                        <w:pStyle w:val="aa"/>
                        <w:jc w:val="center"/>
                        <w:rPr>
                          <w:rFonts w:ascii="Times New Roman" w:hAnsi="Times New Roman" w:cs="Times New Roman"/>
                          <w:b/>
                          <w:noProof/>
                          <w:sz w:val="28"/>
                        </w:rPr>
                      </w:pPr>
                      <w:r w:rsidRPr="00457445">
                        <w:rPr>
                          <w:rFonts w:ascii="Times New Roman" w:hAnsi="Times New Roman" w:cs="Times New Roman"/>
                          <w:b/>
                        </w:rPr>
                        <w:t>Семья Найдана Тарнаевича и Зинаиды Павловны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Pr="001E71D4">
        <w:rPr>
          <w:rFonts w:ascii="Times New Roman" w:hAnsi="Times New Roman" w:cs="Times New Roman"/>
          <w:sz w:val="24"/>
        </w:rPr>
        <w:t xml:space="preserve">«Найдан Тарнаевич был родным братишкой моей бабушки Батцо. Я помню из детства, что они часто приезжали к нам в Курумкан с бабой Зиной. Это была очень дружная, работящая, гостеприимная семья. У них в Улан-Удэ всегда был полон дом людьми. Через 5 км прошло ни одно поколение студентов, начиная с поколения моего папы и заканчивая собственных внуков, детей дочери Людмилы </w:t>
      </w:r>
      <w:proofErr w:type="spellStart"/>
      <w:r w:rsidRPr="001E71D4">
        <w:rPr>
          <w:rFonts w:ascii="Times New Roman" w:hAnsi="Times New Roman" w:cs="Times New Roman"/>
          <w:sz w:val="24"/>
        </w:rPr>
        <w:t>Найдановны</w:t>
      </w:r>
      <w:proofErr w:type="spellEnd"/>
      <w:r w:rsidRPr="001E71D4">
        <w:rPr>
          <w:rFonts w:ascii="Times New Roman" w:hAnsi="Times New Roman" w:cs="Times New Roman"/>
          <w:sz w:val="24"/>
        </w:rPr>
        <w:t>. Они с равным вниманием принимали близких и дальних родственников, у них находили временный приют до обустройства в городе, дети знакомых, сватов, даже дети наших соседей по Курумкану. Держали хозяйство, ухаживали за огородом, где не было ни одного пустующего места. Все использовалось очень рационально. Несколько лет на 5 км</w:t>
      </w:r>
      <w:proofErr w:type="gramStart"/>
      <w:r w:rsidRPr="001E71D4">
        <w:rPr>
          <w:rFonts w:ascii="Times New Roman" w:hAnsi="Times New Roman" w:cs="Times New Roman"/>
          <w:sz w:val="24"/>
        </w:rPr>
        <w:t>.</w:t>
      </w:r>
      <w:proofErr w:type="gramEnd"/>
      <w:r w:rsidRPr="001E71D4">
        <w:rPr>
          <w:rFonts w:ascii="Times New Roman" w:hAnsi="Times New Roman" w:cs="Times New Roman"/>
          <w:sz w:val="24"/>
        </w:rPr>
        <w:t xml:space="preserve"> </w:t>
      </w:r>
      <w:proofErr w:type="gramStart"/>
      <w:r w:rsidRPr="001E71D4">
        <w:rPr>
          <w:rFonts w:ascii="Times New Roman" w:hAnsi="Times New Roman" w:cs="Times New Roman"/>
          <w:sz w:val="24"/>
        </w:rPr>
        <w:t>б</w:t>
      </w:r>
      <w:proofErr w:type="gramEnd"/>
      <w:r w:rsidRPr="001E71D4">
        <w:rPr>
          <w:rFonts w:ascii="Times New Roman" w:hAnsi="Times New Roman" w:cs="Times New Roman"/>
          <w:sz w:val="24"/>
        </w:rPr>
        <w:t>ыла «</w:t>
      </w:r>
      <w:proofErr w:type="spellStart"/>
      <w:r w:rsidRPr="001E71D4">
        <w:rPr>
          <w:rFonts w:ascii="Times New Roman" w:hAnsi="Times New Roman" w:cs="Times New Roman"/>
          <w:sz w:val="24"/>
        </w:rPr>
        <w:t>заежка</w:t>
      </w:r>
      <w:proofErr w:type="spellEnd"/>
      <w:r w:rsidRPr="001E71D4">
        <w:rPr>
          <w:rFonts w:ascii="Times New Roman" w:hAnsi="Times New Roman" w:cs="Times New Roman"/>
          <w:sz w:val="24"/>
        </w:rPr>
        <w:t>» (постоялый двор) колхоза им. Ленина села Барагхан. В любое время суток всегда у бабы Зины была готова на плите вкусная еда, утром горячая вода для автомобилей. Водители колхоза  высоко ценили эти качества Найдана Тарнаевича и Зинаиды Павловны».</w:t>
      </w:r>
      <w:r w:rsidRPr="001E71D4">
        <w:rPr>
          <w:rFonts w:ascii="Times New Roman" w:hAnsi="Times New Roman" w:cs="Times New Roman"/>
          <w:sz w:val="24"/>
        </w:rPr>
        <w:br w:type="page"/>
      </w:r>
    </w:p>
    <w:p w:rsidR="00457445" w:rsidRPr="001E71D4" w:rsidRDefault="00457445" w:rsidP="001E71D4">
      <w:pPr>
        <w:pStyle w:val="1"/>
        <w:ind w:firstLine="0"/>
      </w:pPr>
      <w:bookmarkStart w:id="8" w:name="_Toc42771909"/>
      <w:r w:rsidRPr="001E71D4">
        <w:lastRenderedPageBreak/>
        <w:t>Цыбикова Сойжид Тарнаевна</w:t>
      </w:r>
      <w:bookmarkEnd w:id="8"/>
    </w:p>
    <w:p w:rsidR="00457445" w:rsidRPr="001E71D4" w:rsidRDefault="00457445" w:rsidP="001E71D4">
      <w:pPr>
        <w:jc w:val="center"/>
      </w:pPr>
      <w:r w:rsidRPr="001E71D4">
        <w:object w:dxaOrig="10960" w:dyaOrig="8460">
          <v:shape id="_x0000_i1035" type="#_x0000_t75" style="width:439.2pt;height:339pt" o:ole="">
            <v:imagedata r:id="rId42" o:title=""/>
          </v:shape>
          <o:OLEObject Type="Embed" ProgID="Visio.Drawing.11" ShapeID="_x0000_i1035" DrawAspect="Content" ObjectID="_1785657185" r:id="rId43"/>
        </w:object>
      </w:r>
    </w:p>
    <w:p w:rsidR="00457445" w:rsidRPr="001E71D4" w:rsidRDefault="00457445" w:rsidP="001E71D4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По воспоминаниям нашей матери Очировой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Санжидмы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Борбоевны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, они приехали в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Еравну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 xml:space="preserve">, </w:t>
      </w:r>
      <w:proofErr w:type="gramStart"/>
      <w:r w:rsidRPr="001E71D4">
        <w:rPr>
          <w:rFonts w:ascii="Times New Roman" w:eastAsia="Calibri" w:hAnsi="Times New Roman" w:cs="Times New Roman"/>
          <w:sz w:val="24"/>
        </w:rPr>
        <w:t>в</w:t>
      </w:r>
      <w:proofErr w:type="gramEnd"/>
      <w:r w:rsidRPr="001E71D4">
        <w:rPr>
          <w:rFonts w:ascii="Times New Roman" w:eastAsia="Calibri" w:hAnsi="Times New Roman" w:cs="Times New Roman"/>
          <w:sz w:val="24"/>
        </w:rPr>
        <w:t xml:space="preserve"> </w:t>
      </w:r>
      <w:proofErr w:type="gramStart"/>
      <w:r w:rsidRPr="001E71D4">
        <w:rPr>
          <w:rFonts w:ascii="Times New Roman" w:eastAsia="Calibri" w:hAnsi="Times New Roman" w:cs="Times New Roman"/>
          <w:sz w:val="24"/>
        </w:rPr>
        <w:t>с</w:t>
      </w:r>
      <w:proofErr w:type="gramEnd"/>
      <w:r w:rsidRPr="001E71D4">
        <w:rPr>
          <w:rFonts w:ascii="Times New Roman" w:eastAsia="Calibri" w:hAnsi="Times New Roman" w:cs="Times New Roman"/>
          <w:sz w:val="24"/>
        </w:rPr>
        <w:t xml:space="preserve">. Сосново-Озерское, осенью 1962 года. Отца </w:t>
      </w:r>
      <w:proofErr w:type="gramStart"/>
      <w:r w:rsidRPr="001E71D4">
        <w:rPr>
          <w:rFonts w:ascii="Times New Roman" w:eastAsia="Calibri" w:hAnsi="Times New Roman" w:cs="Times New Roman"/>
          <w:sz w:val="24"/>
        </w:rPr>
        <w:t>-О</w:t>
      </w:r>
      <w:proofErr w:type="gramEnd"/>
      <w:r w:rsidRPr="001E71D4">
        <w:rPr>
          <w:rFonts w:ascii="Times New Roman" w:eastAsia="Calibri" w:hAnsi="Times New Roman" w:cs="Times New Roman"/>
          <w:sz w:val="24"/>
        </w:rPr>
        <w:t xml:space="preserve">чирова Владимира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Эрдыниевича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>, отправили как молодого специалиста на работу, по окончании Хабаровского техникума связи.</w:t>
      </w:r>
    </w:p>
    <w:p w:rsidR="00457445" w:rsidRPr="001E71D4" w:rsidRDefault="00457445" w:rsidP="001E71D4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noProof/>
          <w:sz w:val="24"/>
          <w:lang w:eastAsia="ru-RU"/>
        </w:rPr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1B6CD3F2" wp14:editId="390BA044">
                <wp:simplePos x="0" y="0"/>
                <wp:positionH relativeFrom="column">
                  <wp:posOffset>3140710</wp:posOffset>
                </wp:positionH>
                <wp:positionV relativeFrom="paragraph">
                  <wp:posOffset>307975</wp:posOffset>
                </wp:positionV>
                <wp:extent cx="3129280" cy="2501900"/>
                <wp:effectExtent l="0" t="0" r="0" b="0"/>
                <wp:wrapTight wrapText="bothSides">
                  <wp:wrapPolygon edited="0">
                    <wp:start x="0" y="0"/>
                    <wp:lineTo x="0" y="21381"/>
                    <wp:lineTo x="21433" y="21381"/>
                    <wp:lineTo x="21433" y="0"/>
                    <wp:lineTo x="0" y="0"/>
                  </wp:wrapPolygon>
                </wp:wrapTight>
                <wp:docPr id="46" name="Группа 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29280" cy="2501900"/>
                          <a:chOff x="0" y="0"/>
                          <a:chExt cx="3287486" cy="2616710"/>
                        </a:xfrm>
                      </wpg:grpSpPr>
                      <pic:pic xmlns:pic="http://schemas.openxmlformats.org/drawingml/2006/picture">
                        <pic:nvPicPr>
                          <pic:cNvPr id="43" name="Рисунок 43" descr="C:\Users\Наталья\AppData\Local\Microsoft\Windows\Temporary Internet Files\Content.Word\Санжидма Борбоевна, Виталя, Валера, Владимир Эрдынеевич и Дарима..jpg"/>
                          <pic:cNvPicPr>
                            <a:picLocks noChangeAspect="1"/>
                          </pic:cNvPicPr>
                        </pic:nvPicPr>
                        <pic:blipFill>
                          <a:blip r:embed="rId4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2657" y="0"/>
                            <a:ext cx="3254829" cy="209005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45" name="Поле 45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133600"/>
                            <a:ext cx="3257550" cy="4831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57445" w:rsidRPr="00457445" w:rsidRDefault="00457445" w:rsidP="00457445">
                              <w:pPr>
                                <w:pStyle w:val="aa"/>
                                <w:jc w:val="center"/>
                                <w:rPr>
                                  <w:b/>
                                  <w:noProof/>
                                  <w:sz w:val="28"/>
                                </w:rPr>
                              </w:pPr>
                              <w:proofErr w:type="spellStart"/>
                              <w:r w:rsidRPr="00457445">
                                <w:rPr>
                                  <w:b/>
                                </w:rPr>
                                <w:t>Санжидма</w:t>
                              </w:r>
                              <w:proofErr w:type="spellEnd"/>
                              <w:r w:rsidRPr="00457445">
                                <w:rPr>
                                  <w:b/>
                                </w:rPr>
                                <w:t xml:space="preserve"> </w:t>
                              </w:r>
                              <w:proofErr w:type="spellStart"/>
                              <w:r w:rsidRPr="00457445">
                                <w:rPr>
                                  <w:b/>
                                </w:rPr>
                                <w:t>Борбоевна</w:t>
                              </w:r>
                              <w:proofErr w:type="spellEnd"/>
                              <w:r w:rsidRPr="00457445">
                                <w:rPr>
                                  <w:b/>
                                </w:rPr>
                                <w:t xml:space="preserve">, </w:t>
                              </w:r>
                              <w:proofErr w:type="spellStart"/>
                              <w:r w:rsidRPr="00457445">
                                <w:rPr>
                                  <w:b/>
                                </w:rPr>
                                <w:t>Виталя</w:t>
                              </w:r>
                              <w:proofErr w:type="spellEnd"/>
                              <w:r w:rsidRPr="00457445">
                                <w:rPr>
                                  <w:b/>
                                </w:rPr>
                                <w:t>, Ва</w:t>
                              </w:r>
                              <w:r w:rsidR="00EB1909">
                                <w:rPr>
                                  <w:b/>
                                </w:rPr>
                                <w:t xml:space="preserve">лера, Владимир </w:t>
                              </w:r>
                              <w:r w:rsidRPr="00457445">
                                <w:rPr>
                                  <w:b/>
                                </w:rPr>
                                <w:t xml:space="preserve"> </w:t>
                              </w:r>
                              <w:proofErr w:type="spellStart"/>
                              <w:r w:rsidRPr="00457445">
                                <w:rPr>
                                  <w:b/>
                                </w:rPr>
                                <w:t>Эрдынеевич</w:t>
                              </w:r>
                              <w:proofErr w:type="spellEnd"/>
                              <w:r w:rsidRPr="00457445">
                                <w:rPr>
                                  <w:b/>
                                </w:rPr>
                                <w:t xml:space="preserve"> и </w:t>
                              </w:r>
                              <w:proofErr w:type="gramStart"/>
                              <w:r w:rsidRPr="00457445">
                                <w:rPr>
                                  <w:b/>
                                </w:rPr>
                                <w:t>Дарима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46" o:spid="_x0000_s1035" style="position:absolute;left:0;text-align:left;margin-left:247.3pt;margin-top:24.25pt;width:246.4pt;height:197pt;z-index:251694080;mso-width-relative:margin;mso-height-relative:margin" coordsize="32874,2616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HqHAAHAAAIDAAACEQAAAAAHOoAAAAI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">
                <v:shape id="Рисунок 43" o:spid="_x0000_s1036" type="#_x0000_t75" style="position:absolute;left:326;width:32548;height:209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3MlkjEAAAA2wAAAA8AAABkcnMvZG93bnJldi54bWxEj0FrwkAUhO+F/oflCd7qxqilpK5SFVuv&#10;mhZ6fGRfs6nZtyG7NbG/3hUEj8PMfMPMl72txYlaXzlWMB4lIIgLpysuFXzm26cXED4ga6wdk4Iz&#10;eVguHh/mmGnX8Z5Oh1CKCGGfoQITQpNJ6QtDFv3INcTR+3GtxRBlW0rdYhfhtpZpkjxLixXHBYMN&#10;rQ0Vx8OfVfCedu673h5X/3tDZvab5l+rj41Sw0H/9goiUB/u4Vt7pxVMJ3D9En+AXFw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3MlkjEAAAA2wAAAA8AAAAAAAAAAAAAAAAA&#10;nwIAAGRycy9kb3ducmV2LnhtbFBLBQYAAAAABAAEAPcAAACQAwAAAAA=&#10;">
                  <v:imagedata r:id="rId45" o:title="Санжидма Борбоевна, Виталя, Валера, Владимир Эрдынеевич и Дарима."/>
                  <v:path arrowok="t"/>
                </v:shape>
                <v:shape id="Поле 45" o:spid="_x0000_s1037" type="#_x0000_t202" style="position:absolute;top:21336;width:32575;height:48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ZY28UA&#10;AADbAAAADwAAAGRycy9kb3ducmV2LnhtbESPT2vCQBTE7wW/w/KEXopuGlqR6CrWtNBDe9CK50f2&#10;mQSzb8Pumj/fvlsoeBxm5jfMejuYRnTkfG1ZwfM8AUFcWF1zqeD08zFbgvABWWNjmRSM5GG7mTys&#10;MdO25wN1x1CKCGGfoYIqhDaT0hcVGfRz2xJH72KdwRClK6V22Ee4aWSaJAtpsOa4UGFL+4qK6/Fm&#10;FCxyd+sPvH/KT+9f+N2W6fltPCv1OB12KxCBhnAP/7c/tYKXV/j7En+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5ljbxQAAANsAAAAPAAAAAAAAAAAAAAAAAJgCAABkcnMv&#10;ZG93bnJldi54bWxQSwUGAAAAAAQABAD1AAAAigMAAAAA&#10;" stroked="f">
                  <v:textbox inset="0,0,0,0">
                    <w:txbxContent>
                      <w:p w:rsidR="00457445" w:rsidRPr="00457445" w:rsidRDefault="00457445" w:rsidP="00457445">
                        <w:pPr>
                          <w:pStyle w:val="aa"/>
                          <w:jc w:val="center"/>
                          <w:rPr>
                            <w:b/>
                            <w:noProof/>
                            <w:sz w:val="28"/>
                          </w:rPr>
                        </w:pPr>
                        <w:proofErr w:type="spellStart"/>
                        <w:r w:rsidRPr="00457445">
                          <w:rPr>
                            <w:b/>
                          </w:rPr>
                          <w:t>Санжидма</w:t>
                        </w:r>
                        <w:proofErr w:type="spellEnd"/>
                        <w:r w:rsidRPr="00457445">
                          <w:rPr>
                            <w:b/>
                          </w:rPr>
                          <w:t xml:space="preserve"> </w:t>
                        </w:r>
                        <w:proofErr w:type="spellStart"/>
                        <w:r w:rsidRPr="00457445">
                          <w:rPr>
                            <w:b/>
                          </w:rPr>
                          <w:t>Борбоевна</w:t>
                        </w:r>
                        <w:proofErr w:type="spellEnd"/>
                        <w:r w:rsidRPr="00457445">
                          <w:rPr>
                            <w:b/>
                          </w:rPr>
                          <w:t xml:space="preserve">, </w:t>
                        </w:r>
                        <w:proofErr w:type="spellStart"/>
                        <w:r w:rsidRPr="00457445">
                          <w:rPr>
                            <w:b/>
                          </w:rPr>
                          <w:t>Виталя</w:t>
                        </w:r>
                        <w:proofErr w:type="spellEnd"/>
                        <w:r w:rsidRPr="00457445">
                          <w:rPr>
                            <w:b/>
                          </w:rPr>
                          <w:t>, Ва</w:t>
                        </w:r>
                        <w:r w:rsidR="00EB1909">
                          <w:rPr>
                            <w:b/>
                          </w:rPr>
                          <w:t xml:space="preserve">лера, Владимир </w:t>
                        </w:r>
                        <w:r w:rsidRPr="00457445">
                          <w:rPr>
                            <w:b/>
                          </w:rPr>
                          <w:t xml:space="preserve"> </w:t>
                        </w:r>
                        <w:proofErr w:type="spellStart"/>
                        <w:r w:rsidRPr="00457445">
                          <w:rPr>
                            <w:b/>
                          </w:rPr>
                          <w:t>Эрдынеевич</w:t>
                        </w:r>
                        <w:proofErr w:type="spellEnd"/>
                        <w:r w:rsidRPr="00457445">
                          <w:rPr>
                            <w:b/>
                          </w:rPr>
                          <w:t xml:space="preserve"> и </w:t>
                        </w:r>
                        <w:proofErr w:type="gramStart"/>
                        <w:r w:rsidRPr="00457445">
                          <w:rPr>
                            <w:b/>
                          </w:rPr>
                          <w:t>Дарима</w:t>
                        </w:r>
                        <w:proofErr w:type="gramEnd"/>
                      </w:p>
                    </w:txbxContent>
                  </v:textbox>
                </v:shape>
                <w10:wrap type="tight"/>
              </v:group>
            </w:pict>
          </mc:Fallback>
        </mc:AlternateContent>
      </w:r>
      <w:r w:rsidRPr="001E71D4">
        <w:rPr>
          <w:rFonts w:ascii="Times New Roman" w:eastAsia="Calibri" w:hAnsi="Times New Roman" w:cs="Times New Roman"/>
          <w:sz w:val="24"/>
        </w:rPr>
        <w:t xml:space="preserve">Квартиру дали рядом с работой отца. Работал он в кабельном участке (узел связи) инженером-электронщиком, как было записано в его трудовой книжке. Мама начала трудовую деятельность в </w:t>
      </w:r>
      <w:proofErr w:type="spellStart"/>
      <w:r w:rsidRPr="001E71D4">
        <w:rPr>
          <w:rFonts w:ascii="Times New Roman" w:eastAsia="Calibri" w:hAnsi="Times New Roman" w:cs="Times New Roman"/>
          <w:sz w:val="24"/>
        </w:rPr>
        <w:t>Еравне</w:t>
      </w:r>
      <w:proofErr w:type="spellEnd"/>
      <w:r w:rsidRPr="001E71D4">
        <w:rPr>
          <w:rFonts w:ascii="Times New Roman" w:eastAsia="Calibri" w:hAnsi="Times New Roman" w:cs="Times New Roman"/>
          <w:sz w:val="24"/>
        </w:rPr>
        <w:t>, закройщиком в Доме Быта.</w:t>
      </w:r>
    </w:p>
    <w:p w:rsidR="00EB1909" w:rsidRPr="001E71D4" w:rsidRDefault="00457445" w:rsidP="001E71D4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4"/>
        </w:rPr>
      </w:pPr>
      <w:r w:rsidRPr="001E71D4">
        <w:rPr>
          <w:rFonts w:ascii="Times New Roman" w:eastAsia="Calibri" w:hAnsi="Times New Roman" w:cs="Times New Roman"/>
          <w:sz w:val="24"/>
        </w:rPr>
        <w:t xml:space="preserve">В работе и хлопотах </w:t>
      </w:r>
      <w:proofErr w:type="gramStart"/>
      <w:r w:rsidRPr="001E71D4">
        <w:rPr>
          <w:rFonts w:ascii="Times New Roman" w:eastAsia="Calibri" w:hAnsi="Times New Roman" w:cs="Times New Roman"/>
          <w:sz w:val="24"/>
        </w:rPr>
        <w:t>прошли года и в 1965 году родился</w:t>
      </w:r>
      <w:proofErr w:type="gramEnd"/>
      <w:r w:rsidRPr="001E71D4">
        <w:rPr>
          <w:rFonts w:ascii="Times New Roman" w:eastAsia="Calibri" w:hAnsi="Times New Roman" w:cs="Times New Roman"/>
          <w:sz w:val="24"/>
        </w:rPr>
        <w:t xml:space="preserve"> Валера, затем через два года, в 1967 году родился Виталий. К этому времени мама начала работать в торговле. После перевода отца инструктором партии, мы переехали на другую улицу – Гагарина, сентябре 1972 года, там же в 1974 году появилась на свет Светлана.  Мама неоднократно за отличную работу награждалась почетными грамотами района, республики, отличник торговли РСФСР. Ветеран труда.  </w:t>
      </w:r>
    </w:p>
    <w:p w:rsidR="00EB1909" w:rsidRPr="001E71D4" w:rsidRDefault="00EB1909" w:rsidP="001E71D4">
      <w:pPr>
        <w:rPr>
          <w:rFonts w:ascii="Times New Roman" w:eastAsia="Calibri" w:hAnsi="Times New Roman" w:cs="Times New Roman"/>
          <w:sz w:val="28"/>
        </w:rPr>
      </w:pPr>
      <w:r w:rsidRPr="001E71D4">
        <w:rPr>
          <w:rFonts w:ascii="Times New Roman" w:eastAsia="Calibri" w:hAnsi="Times New Roman" w:cs="Times New Roman"/>
          <w:sz w:val="28"/>
        </w:rPr>
        <w:br w:type="page"/>
      </w:r>
    </w:p>
    <w:p w:rsidR="00457445" w:rsidRPr="001E71D4" w:rsidRDefault="00EB1909" w:rsidP="001E71D4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1E71D4">
        <w:rPr>
          <w:rFonts w:ascii="Times New Roman" w:eastAsia="Calibri" w:hAnsi="Times New Roman" w:cs="Times New Roman"/>
          <w:b/>
          <w:sz w:val="24"/>
          <w:szCs w:val="24"/>
        </w:rPr>
        <w:lastRenderedPageBreak/>
        <w:t>Заключение</w:t>
      </w:r>
    </w:p>
    <w:p w:rsidR="00457445" w:rsidRPr="001E71D4" w:rsidRDefault="00EB1909" w:rsidP="001E71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E71D4">
        <w:rPr>
          <w:rFonts w:ascii="Times New Roman" w:hAnsi="Times New Roman" w:cs="Times New Roman"/>
          <w:sz w:val="24"/>
        </w:rPr>
        <w:t xml:space="preserve"> За этот период времени нами были собраны </w:t>
      </w:r>
      <w:r w:rsidR="003D0495" w:rsidRPr="001E71D4">
        <w:rPr>
          <w:rFonts w:ascii="Times New Roman" w:hAnsi="Times New Roman" w:cs="Times New Roman"/>
          <w:sz w:val="24"/>
        </w:rPr>
        <w:t>материалы</w:t>
      </w:r>
      <w:r w:rsidRPr="001E71D4">
        <w:rPr>
          <w:rFonts w:ascii="Times New Roman" w:hAnsi="Times New Roman" w:cs="Times New Roman"/>
          <w:sz w:val="24"/>
        </w:rPr>
        <w:t xml:space="preserve"> об истории, о родословной Тарнаева Цыбика Тарнаевич</w:t>
      </w:r>
      <w:r w:rsidR="003D0495" w:rsidRPr="001E71D4">
        <w:rPr>
          <w:rFonts w:ascii="Times New Roman" w:hAnsi="Times New Roman" w:cs="Times New Roman"/>
          <w:sz w:val="24"/>
        </w:rPr>
        <w:t>а</w:t>
      </w:r>
      <w:r w:rsidRPr="001E71D4">
        <w:rPr>
          <w:rFonts w:ascii="Times New Roman" w:hAnsi="Times New Roman" w:cs="Times New Roman"/>
          <w:sz w:val="24"/>
        </w:rPr>
        <w:t xml:space="preserve"> (1837-1938), фотографии детей, внуков, правнуков. Мы </w:t>
      </w:r>
      <w:r w:rsidR="003D0495" w:rsidRPr="001E71D4">
        <w:rPr>
          <w:rFonts w:ascii="Times New Roman" w:hAnsi="Times New Roman" w:cs="Times New Roman"/>
          <w:sz w:val="24"/>
        </w:rPr>
        <w:t>изучили</w:t>
      </w:r>
      <w:r w:rsidRPr="001E71D4">
        <w:rPr>
          <w:rFonts w:ascii="Times New Roman" w:hAnsi="Times New Roman" w:cs="Times New Roman"/>
          <w:sz w:val="24"/>
        </w:rPr>
        <w:t xml:space="preserve"> историю, летопись Баргузинских бурят, архивные данные. </w:t>
      </w:r>
      <w:r w:rsidR="003D0495" w:rsidRPr="001E71D4">
        <w:rPr>
          <w:rFonts w:ascii="Times New Roman" w:hAnsi="Times New Roman" w:cs="Times New Roman"/>
          <w:sz w:val="24"/>
        </w:rPr>
        <w:t>Благодаря</w:t>
      </w:r>
      <w:r w:rsidRPr="001E71D4">
        <w:rPr>
          <w:rFonts w:ascii="Times New Roman" w:hAnsi="Times New Roman" w:cs="Times New Roman"/>
          <w:sz w:val="24"/>
        </w:rPr>
        <w:t xml:space="preserve"> нашей Дариме </w:t>
      </w:r>
      <w:r w:rsidR="003D0495" w:rsidRPr="001E71D4">
        <w:rPr>
          <w:rFonts w:ascii="Times New Roman" w:hAnsi="Times New Roman" w:cs="Times New Roman"/>
          <w:sz w:val="24"/>
        </w:rPr>
        <w:t>Михайловне</w:t>
      </w:r>
      <w:r w:rsidRPr="001E71D4">
        <w:rPr>
          <w:rFonts w:ascii="Times New Roman" w:hAnsi="Times New Roman" w:cs="Times New Roman"/>
          <w:sz w:val="24"/>
        </w:rPr>
        <w:t xml:space="preserve"> Доржиевой, </w:t>
      </w:r>
      <w:r w:rsidR="003D0495" w:rsidRPr="001E71D4">
        <w:rPr>
          <w:rFonts w:ascii="Times New Roman" w:hAnsi="Times New Roman" w:cs="Times New Roman"/>
          <w:sz w:val="24"/>
        </w:rPr>
        <w:t xml:space="preserve">правнучка Цырена, мы нашли сестру Надежду </w:t>
      </w:r>
      <w:proofErr w:type="spellStart"/>
      <w:r w:rsidR="003D0495" w:rsidRPr="001E71D4">
        <w:rPr>
          <w:rFonts w:ascii="Times New Roman" w:hAnsi="Times New Roman" w:cs="Times New Roman"/>
          <w:sz w:val="24"/>
        </w:rPr>
        <w:t>Дугдановну</w:t>
      </w:r>
      <w:proofErr w:type="spellEnd"/>
      <w:r w:rsidR="003D0495" w:rsidRPr="001E71D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3D0495" w:rsidRPr="001E71D4">
        <w:rPr>
          <w:rFonts w:ascii="Times New Roman" w:hAnsi="Times New Roman" w:cs="Times New Roman"/>
          <w:sz w:val="24"/>
        </w:rPr>
        <w:t>Цыбикову</w:t>
      </w:r>
      <w:proofErr w:type="spellEnd"/>
      <w:r w:rsidR="003D0495" w:rsidRPr="001E71D4">
        <w:rPr>
          <w:rFonts w:ascii="Times New Roman" w:hAnsi="Times New Roman" w:cs="Times New Roman"/>
          <w:sz w:val="24"/>
        </w:rPr>
        <w:t xml:space="preserve">, которая проживает с семьей на острове Сахалин. Наш дядя </w:t>
      </w:r>
      <w:proofErr w:type="spellStart"/>
      <w:r w:rsidR="003D0495" w:rsidRPr="001E71D4">
        <w:rPr>
          <w:rFonts w:ascii="Times New Roman" w:hAnsi="Times New Roman" w:cs="Times New Roman"/>
          <w:sz w:val="24"/>
        </w:rPr>
        <w:t>Дугдан</w:t>
      </w:r>
      <w:proofErr w:type="spellEnd"/>
      <w:r w:rsidR="003D0495" w:rsidRPr="001E71D4">
        <w:rPr>
          <w:rFonts w:ascii="Times New Roman" w:hAnsi="Times New Roman" w:cs="Times New Roman"/>
          <w:sz w:val="24"/>
        </w:rPr>
        <w:t xml:space="preserve"> умер в 1986 году, похоронен на острове Сахалин. Был военным.</w:t>
      </w:r>
    </w:p>
    <w:p w:rsidR="003D0495" w:rsidRPr="001E71D4" w:rsidRDefault="003D0495" w:rsidP="001E71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E71D4">
        <w:rPr>
          <w:rFonts w:ascii="Times New Roman" w:hAnsi="Times New Roman" w:cs="Times New Roman"/>
          <w:sz w:val="24"/>
        </w:rPr>
        <w:t xml:space="preserve">В книгу  не вошли данные о 7-ом сыне – </w:t>
      </w:r>
      <w:proofErr w:type="spellStart"/>
      <w:r w:rsidRPr="001E71D4">
        <w:rPr>
          <w:rFonts w:ascii="Times New Roman" w:hAnsi="Times New Roman" w:cs="Times New Roman"/>
          <w:sz w:val="24"/>
        </w:rPr>
        <w:t>Майдаре</w:t>
      </w:r>
      <w:proofErr w:type="spellEnd"/>
      <w:r w:rsidRPr="001E71D4">
        <w:rPr>
          <w:rFonts w:ascii="Times New Roman" w:hAnsi="Times New Roman" w:cs="Times New Roman"/>
          <w:sz w:val="24"/>
        </w:rPr>
        <w:t xml:space="preserve">, так как мы не могли найти информацию о нем. К сожалению, связь с ним обрывается в </w:t>
      </w:r>
      <w:proofErr w:type="spellStart"/>
      <w:r w:rsidRPr="001E71D4">
        <w:rPr>
          <w:rFonts w:ascii="Times New Roman" w:hAnsi="Times New Roman" w:cs="Times New Roman"/>
          <w:sz w:val="24"/>
        </w:rPr>
        <w:t>Баунтовском</w:t>
      </w:r>
      <w:proofErr w:type="spellEnd"/>
      <w:r w:rsidRPr="001E71D4">
        <w:rPr>
          <w:rFonts w:ascii="Times New Roman" w:hAnsi="Times New Roman" w:cs="Times New Roman"/>
          <w:sz w:val="24"/>
        </w:rPr>
        <w:t xml:space="preserve"> районе.</w:t>
      </w:r>
    </w:p>
    <w:p w:rsidR="003D0495" w:rsidRPr="001E71D4" w:rsidRDefault="003D0495" w:rsidP="001E71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E71D4">
        <w:rPr>
          <w:rFonts w:ascii="Times New Roman" w:hAnsi="Times New Roman" w:cs="Times New Roman"/>
          <w:sz w:val="24"/>
        </w:rPr>
        <w:t xml:space="preserve"> Состоялись встречи с информантами, со старожилами нашего рода. Отрадно, что сегодня  вместе с нами есть родные внуки и правнуки: </w:t>
      </w:r>
      <w:proofErr w:type="spellStart"/>
      <w:r w:rsidRPr="001E71D4">
        <w:rPr>
          <w:rFonts w:ascii="Times New Roman" w:hAnsi="Times New Roman" w:cs="Times New Roman"/>
          <w:sz w:val="24"/>
        </w:rPr>
        <w:t>Дулма</w:t>
      </w:r>
      <w:proofErr w:type="spellEnd"/>
      <w:r w:rsidRPr="001E71D4">
        <w:rPr>
          <w:rFonts w:ascii="Times New Roman" w:hAnsi="Times New Roman" w:cs="Times New Roman"/>
          <w:sz w:val="24"/>
        </w:rPr>
        <w:t xml:space="preserve"> (дочь </w:t>
      </w:r>
      <w:proofErr w:type="spellStart"/>
      <w:r w:rsidRPr="001E71D4">
        <w:rPr>
          <w:rFonts w:ascii="Times New Roman" w:hAnsi="Times New Roman" w:cs="Times New Roman"/>
          <w:sz w:val="24"/>
        </w:rPr>
        <w:t>Цыремпила</w:t>
      </w:r>
      <w:proofErr w:type="spellEnd"/>
      <w:r w:rsidRPr="001E71D4">
        <w:rPr>
          <w:rFonts w:ascii="Times New Roman" w:hAnsi="Times New Roman" w:cs="Times New Roman"/>
          <w:sz w:val="24"/>
        </w:rPr>
        <w:t xml:space="preserve">), </w:t>
      </w:r>
      <w:proofErr w:type="spellStart"/>
      <w:r w:rsidRPr="001E71D4">
        <w:rPr>
          <w:rFonts w:ascii="Times New Roman" w:hAnsi="Times New Roman" w:cs="Times New Roman"/>
          <w:sz w:val="24"/>
        </w:rPr>
        <w:t>Хышикто</w:t>
      </w:r>
      <w:proofErr w:type="spellEnd"/>
      <w:r w:rsidRPr="001E71D4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1E71D4">
        <w:rPr>
          <w:rFonts w:ascii="Times New Roman" w:hAnsi="Times New Roman" w:cs="Times New Roman"/>
          <w:sz w:val="24"/>
        </w:rPr>
        <w:t>Хубито</w:t>
      </w:r>
      <w:proofErr w:type="spellEnd"/>
      <w:r w:rsidRPr="001E71D4">
        <w:rPr>
          <w:rFonts w:ascii="Times New Roman" w:hAnsi="Times New Roman" w:cs="Times New Roman"/>
          <w:sz w:val="24"/>
        </w:rPr>
        <w:t xml:space="preserve"> (сыновья Батцо), Михаил (сын Буянто), </w:t>
      </w:r>
      <w:proofErr w:type="spellStart"/>
      <w:r w:rsidRPr="001E71D4">
        <w:rPr>
          <w:rFonts w:ascii="Times New Roman" w:hAnsi="Times New Roman" w:cs="Times New Roman"/>
          <w:sz w:val="24"/>
        </w:rPr>
        <w:t>Люция</w:t>
      </w:r>
      <w:proofErr w:type="spellEnd"/>
      <w:r w:rsidRPr="001E71D4">
        <w:rPr>
          <w:rFonts w:ascii="Times New Roman" w:hAnsi="Times New Roman" w:cs="Times New Roman"/>
          <w:sz w:val="24"/>
        </w:rPr>
        <w:t xml:space="preserve"> и Роза (внучки Цырена).</w:t>
      </w:r>
    </w:p>
    <w:p w:rsidR="003D0495" w:rsidRPr="001E71D4" w:rsidRDefault="003D0495" w:rsidP="001E71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E71D4">
        <w:rPr>
          <w:rFonts w:ascii="Times New Roman" w:hAnsi="Times New Roman" w:cs="Times New Roman"/>
          <w:sz w:val="24"/>
        </w:rPr>
        <w:t>С помощью этой книги, мы раскрыли сведения о судьбе Тарнаева Цыбика Тарнаевича и об их потомках.</w:t>
      </w:r>
    </w:p>
    <w:p w:rsidR="003D0495" w:rsidRPr="001E71D4" w:rsidRDefault="003D0495" w:rsidP="001E71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E71D4">
        <w:rPr>
          <w:rFonts w:ascii="Times New Roman" w:hAnsi="Times New Roman" w:cs="Times New Roman"/>
          <w:sz w:val="24"/>
        </w:rPr>
        <w:t>Мы надеемся, что многочисленные родственники Цыбика Тарнаевича найдут в этой книге ответы на многие волнующие  вопросы.</w:t>
      </w:r>
    </w:p>
    <w:p w:rsidR="003D0495" w:rsidRPr="001E71D4" w:rsidRDefault="003D0495" w:rsidP="001E71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E71D4">
        <w:rPr>
          <w:rFonts w:ascii="Times New Roman" w:hAnsi="Times New Roman" w:cs="Times New Roman"/>
          <w:sz w:val="24"/>
        </w:rPr>
        <w:t xml:space="preserve">В работе над книгой приняли участие шесть поколений нашего рода. </w:t>
      </w:r>
    </w:p>
    <w:p w:rsidR="003D0495" w:rsidRPr="001E71D4" w:rsidRDefault="003D0495" w:rsidP="001E71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E71D4">
        <w:rPr>
          <w:rFonts w:ascii="Times New Roman" w:hAnsi="Times New Roman" w:cs="Times New Roman"/>
          <w:sz w:val="24"/>
        </w:rPr>
        <w:t>Мы должны свято помнить и чтить память о своих предках, знать свои корни и передавать сведения подрастающему поколению.</w:t>
      </w:r>
    </w:p>
    <w:p w:rsidR="003D0495" w:rsidRPr="003D0495" w:rsidRDefault="003D0495" w:rsidP="001E71D4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4"/>
        </w:rPr>
      </w:pPr>
      <w:r w:rsidRPr="001E71D4">
        <w:rPr>
          <w:rFonts w:ascii="Times New Roman" w:hAnsi="Times New Roman" w:cs="Times New Roman"/>
          <w:b/>
          <w:sz w:val="24"/>
        </w:rPr>
        <w:t xml:space="preserve">Не иссякнет наш род – род </w:t>
      </w:r>
      <w:proofErr w:type="spellStart"/>
      <w:r w:rsidRPr="001E71D4">
        <w:rPr>
          <w:rFonts w:ascii="Times New Roman" w:hAnsi="Times New Roman" w:cs="Times New Roman"/>
          <w:b/>
          <w:sz w:val="24"/>
        </w:rPr>
        <w:t>Тарнйтан</w:t>
      </w:r>
      <w:proofErr w:type="spellEnd"/>
      <w:r w:rsidRPr="001E71D4">
        <w:rPr>
          <w:rFonts w:ascii="Times New Roman" w:hAnsi="Times New Roman" w:cs="Times New Roman"/>
          <w:b/>
          <w:sz w:val="24"/>
        </w:rPr>
        <w:t>!</w:t>
      </w:r>
      <w:bookmarkStart w:id="9" w:name="_GoBack"/>
      <w:bookmarkEnd w:id="9"/>
    </w:p>
    <w:p w:rsidR="00A75A92" w:rsidRPr="00457445" w:rsidRDefault="00A75A92" w:rsidP="001E71D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sectPr w:rsidR="00A75A92" w:rsidRPr="00457445" w:rsidSect="00787FC9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195F" w:rsidRDefault="000F195F" w:rsidP="00CB4584">
      <w:pPr>
        <w:spacing w:after="0" w:line="240" w:lineRule="auto"/>
      </w:pPr>
      <w:r>
        <w:separator/>
      </w:r>
    </w:p>
  </w:endnote>
  <w:endnote w:type="continuationSeparator" w:id="0">
    <w:p w:rsidR="000F195F" w:rsidRDefault="000F195F" w:rsidP="00CB45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195F" w:rsidRDefault="000F195F" w:rsidP="00CB4584">
      <w:pPr>
        <w:spacing w:after="0" w:line="240" w:lineRule="auto"/>
      </w:pPr>
      <w:r>
        <w:separator/>
      </w:r>
    </w:p>
  </w:footnote>
  <w:footnote w:type="continuationSeparator" w:id="0">
    <w:p w:rsidR="000F195F" w:rsidRDefault="000F195F" w:rsidP="00CB458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46AD"/>
    <w:rsid w:val="00054CE1"/>
    <w:rsid w:val="0005513F"/>
    <w:rsid w:val="0007243C"/>
    <w:rsid w:val="00074D4B"/>
    <w:rsid w:val="00087AA4"/>
    <w:rsid w:val="000A2343"/>
    <w:rsid w:val="000B3C35"/>
    <w:rsid w:val="000B4F6A"/>
    <w:rsid w:val="000E655E"/>
    <w:rsid w:val="000F195F"/>
    <w:rsid w:val="001022EC"/>
    <w:rsid w:val="00107420"/>
    <w:rsid w:val="00133B3A"/>
    <w:rsid w:val="00151E3D"/>
    <w:rsid w:val="00153CC2"/>
    <w:rsid w:val="001E71D4"/>
    <w:rsid w:val="00212AE3"/>
    <w:rsid w:val="002262CD"/>
    <w:rsid w:val="002556C6"/>
    <w:rsid w:val="002866D3"/>
    <w:rsid w:val="002B5A6C"/>
    <w:rsid w:val="002D171B"/>
    <w:rsid w:val="002D37B6"/>
    <w:rsid w:val="00334E10"/>
    <w:rsid w:val="00353602"/>
    <w:rsid w:val="00370F7B"/>
    <w:rsid w:val="003C0471"/>
    <w:rsid w:val="003D0495"/>
    <w:rsid w:val="003D5F2B"/>
    <w:rsid w:val="00445A08"/>
    <w:rsid w:val="00457445"/>
    <w:rsid w:val="0047432B"/>
    <w:rsid w:val="004841ED"/>
    <w:rsid w:val="00530DCF"/>
    <w:rsid w:val="005735E0"/>
    <w:rsid w:val="00574719"/>
    <w:rsid w:val="00575BDA"/>
    <w:rsid w:val="00582209"/>
    <w:rsid w:val="005A2F34"/>
    <w:rsid w:val="005A71FA"/>
    <w:rsid w:val="005D1010"/>
    <w:rsid w:val="005D2477"/>
    <w:rsid w:val="00625032"/>
    <w:rsid w:val="006E2DDA"/>
    <w:rsid w:val="006E46AD"/>
    <w:rsid w:val="0071097C"/>
    <w:rsid w:val="00714364"/>
    <w:rsid w:val="007147F0"/>
    <w:rsid w:val="00787FC9"/>
    <w:rsid w:val="00793A53"/>
    <w:rsid w:val="00797197"/>
    <w:rsid w:val="007B1EEF"/>
    <w:rsid w:val="007B5512"/>
    <w:rsid w:val="00813BF1"/>
    <w:rsid w:val="00833E79"/>
    <w:rsid w:val="00843DC8"/>
    <w:rsid w:val="008578B2"/>
    <w:rsid w:val="008B6448"/>
    <w:rsid w:val="008D7134"/>
    <w:rsid w:val="0090636A"/>
    <w:rsid w:val="009065DA"/>
    <w:rsid w:val="00917605"/>
    <w:rsid w:val="0096380C"/>
    <w:rsid w:val="00992ADA"/>
    <w:rsid w:val="00A75A92"/>
    <w:rsid w:val="00AE4A3F"/>
    <w:rsid w:val="00B05941"/>
    <w:rsid w:val="00B07105"/>
    <w:rsid w:val="00B265CE"/>
    <w:rsid w:val="00B76356"/>
    <w:rsid w:val="00C04D3A"/>
    <w:rsid w:val="00C1562E"/>
    <w:rsid w:val="00C56682"/>
    <w:rsid w:val="00C67DA2"/>
    <w:rsid w:val="00C85374"/>
    <w:rsid w:val="00C91FA5"/>
    <w:rsid w:val="00CB4584"/>
    <w:rsid w:val="00D23829"/>
    <w:rsid w:val="00D63299"/>
    <w:rsid w:val="00D85F71"/>
    <w:rsid w:val="00DB2DB1"/>
    <w:rsid w:val="00DC3B37"/>
    <w:rsid w:val="00EA1A0D"/>
    <w:rsid w:val="00EA79D1"/>
    <w:rsid w:val="00EB1909"/>
    <w:rsid w:val="00EC646A"/>
    <w:rsid w:val="00F17813"/>
    <w:rsid w:val="00F70921"/>
    <w:rsid w:val="00F946E9"/>
    <w:rsid w:val="00FB6408"/>
    <w:rsid w:val="00FD7316"/>
    <w:rsid w:val="00FE7EA2"/>
    <w:rsid w:val="00FF20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17813"/>
    <w:pPr>
      <w:keepNext/>
      <w:keepLines/>
      <w:pageBreakBefore/>
      <w:spacing w:before="360" w:after="0" w:line="240" w:lineRule="auto"/>
      <w:ind w:firstLine="709"/>
      <w:jc w:val="center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30DCF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CB45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B4584"/>
  </w:style>
  <w:style w:type="paragraph" w:styleId="a6">
    <w:name w:val="footer"/>
    <w:basedOn w:val="a"/>
    <w:link w:val="a7"/>
    <w:uiPriority w:val="99"/>
    <w:unhideWhenUsed/>
    <w:rsid w:val="00CB45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B4584"/>
  </w:style>
  <w:style w:type="paragraph" w:styleId="a8">
    <w:name w:val="Balloon Text"/>
    <w:basedOn w:val="a"/>
    <w:link w:val="a9"/>
    <w:uiPriority w:val="99"/>
    <w:semiHidden/>
    <w:unhideWhenUsed/>
    <w:rsid w:val="007971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97197"/>
    <w:rPr>
      <w:rFonts w:ascii="Tahoma" w:hAnsi="Tahoma" w:cs="Tahoma"/>
      <w:sz w:val="16"/>
      <w:szCs w:val="16"/>
    </w:rPr>
  </w:style>
  <w:style w:type="paragraph" w:styleId="aa">
    <w:name w:val="No Spacing"/>
    <w:aliases w:val="Для фото"/>
    <w:uiPriority w:val="1"/>
    <w:qFormat/>
    <w:rsid w:val="005A71FA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F17813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17813"/>
    <w:pPr>
      <w:keepNext/>
      <w:keepLines/>
      <w:pageBreakBefore/>
      <w:spacing w:before="360" w:after="0" w:line="240" w:lineRule="auto"/>
      <w:ind w:firstLine="709"/>
      <w:jc w:val="center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30DCF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CB45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B4584"/>
  </w:style>
  <w:style w:type="paragraph" w:styleId="a6">
    <w:name w:val="footer"/>
    <w:basedOn w:val="a"/>
    <w:link w:val="a7"/>
    <w:uiPriority w:val="99"/>
    <w:unhideWhenUsed/>
    <w:rsid w:val="00CB45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B4584"/>
  </w:style>
  <w:style w:type="paragraph" w:styleId="a8">
    <w:name w:val="Balloon Text"/>
    <w:basedOn w:val="a"/>
    <w:link w:val="a9"/>
    <w:uiPriority w:val="99"/>
    <w:semiHidden/>
    <w:unhideWhenUsed/>
    <w:rsid w:val="007971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97197"/>
    <w:rPr>
      <w:rFonts w:ascii="Tahoma" w:hAnsi="Tahoma" w:cs="Tahoma"/>
      <w:sz w:val="16"/>
      <w:szCs w:val="16"/>
    </w:rPr>
  </w:style>
  <w:style w:type="paragraph" w:styleId="aa">
    <w:name w:val="No Spacing"/>
    <w:aliases w:val="Для фото"/>
    <w:uiPriority w:val="1"/>
    <w:qFormat/>
    <w:rsid w:val="005A71FA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F17813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921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76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5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13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90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5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jpeg"/><Relationship Id="rId26" Type="http://schemas.openxmlformats.org/officeDocument/2006/relationships/image" Target="media/image15.emf"/><Relationship Id="rId39" Type="http://schemas.openxmlformats.org/officeDocument/2006/relationships/image" Target="media/image23.emf"/><Relationship Id="rId3" Type="http://schemas.openxmlformats.org/officeDocument/2006/relationships/settings" Target="settings.xml"/><Relationship Id="rId21" Type="http://schemas.openxmlformats.org/officeDocument/2006/relationships/oleObject" Target="embeddings/oleObject3.bin"/><Relationship Id="rId34" Type="http://schemas.openxmlformats.org/officeDocument/2006/relationships/image" Target="media/image20.emf"/><Relationship Id="rId42" Type="http://schemas.openxmlformats.org/officeDocument/2006/relationships/image" Target="media/image25.emf"/><Relationship Id="rId47" Type="http://schemas.openxmlformats.org/officeDocument/2006/relationships/theme" Target="theme/theme1.xml"/><Relationship Id="rId7" Type="http://schemas.openxmlformats.org/officeDocument/2006/relationships/hyperlink" Target="mailto:kurumkancbs@mail.ru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8.jpeg"/><Relationship Id="rId25" Type="http://schemas.openxmlformats.org/officeDocument/2006/relationships/image" Target="media/image14.jpeg"/><Relationship Id="rId33" Type="http://schemas.openxmlformats.org/officeDocument/2006/relationships/image" Target="media/image19.jpeg"/><Relationship Id="rId38" Type="http://schemas.openxmlformats.org/officeDocument/2006/relationships/oleObject" Target="embeddings/oleObject9.bin"/><Relationship Id="rId46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2.bin"/><Relationship Id="rId20" Type="http://schemas.openxmlformats.org/officeDocument/2006/relationships/image" Target="media/image11.emf"/><Relationship Id="rId29" Type="http://schemas.openxmlformats.org/officeDocument/2006/relationships/image" Target="media/image17.emf"/><Relationship Id="rId41" Type="http://schemas.openxmlformats.org/officeDocument/2006/relationships/image" Target="media/image24.jpeg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7.bin"/><Relationship Id="rId37" Type="http://schemas.openxmlformats.org/officeDocument/2006/relationships/image" Target="media/image22.emf"/><Relationship Id="rId40" Type="http://schemas.openxmlformats.org/officeDocument/2006/relationships/oleObject" Target="embeddings/oleObject10.bin"/><Relationship Id="rId45" Type="http://schemas.openxmlformats.org/officeDocument/2006/relationships/image" Target="media/image27.jpe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3.emf"/><Relationship Id="rId28" Type="http://schemas.openxmlformats.org/officeDocument/2006/relationships/image" Target="media/image16.png"/><Relationship Id="rId36" Type="http://schemas.openxmlformats.org/officeDocument/2006/relationships/image" Target="media/image21.jpeg"/><Relationship Id="rId10" Type="http://schemas.openxmlformats.org/officeDocument/2006/relationships/image" Target="media/image2.jpeg"/><Relationship Id="rId19" Type="http://schemas.openxmlformats.org/officeDocument/2006/relationships/image" Target="media/image10.jpeg"/><Relationship Id="rId31" Type="http://schemas.openxmlformats.org/officeDocument/2006/relationships/image" Target="media/image18.emf"/><Relationship Id="rId44" Type="http://schemas.openxmlformats.org/officeDocument/2006/relationships/image" Target="media/image26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Relationship Id="rId22" Type="http://schemas.openxmlformats.org/officeDocument/2006/relationships/image" Target="media/image12.jpeg"/><Relationship Id="rId27" Type="http://schemas.openxmlformats.org/officeDocument/2006/relationships/oleObject" Target="embeddings/oleObject5.bin"/><Relationship Id="rId30" Type="http://schemas.openxmlformats.org/officeDocument/2006/relationships/oleObject" Target="embeddings/oleObject6.bin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9</TotalTime>
  <Pages>20</Pages>
  <Words>3570</Words>
  <Characters>20353</Characters>
  <Application>Microsoft Office Word</Application>
  <DocSecurity>0</DocSecurity>
  <Lines>169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38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талья</dc:creator>
  <cp:lastModifiedBy>Наталья</cp:lastModifiedBy>
  <cp:revision>2</cp:revision>
  <dcterms:created xsi:type="dcterms:W3CDTF">2024-08-14T00:36:00Z</dcterms:created>
  <dcterms:modified xsi:type="dcterms:W3CDTF">2024-08-20T03:04:00Z</dcterms:modified>
</cp:coreProperties>
</file>